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31B3C3" w14:textId="66C7D77F" w:rsidR="00B359AA" w:rsidRDefault="00AA7111" w:rsidP="00995397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rPr>
          <w:lang w:val="ru-RU" w:eastAsia="ru-RU"/>
        </w:rPr>
      </w:pPr>
      <w:bookmarkStart w:id="0" w:name="_GoBack"/>
      <w:r w:rsidRPr="00AA7111">
        <w:rPr>
          <w:noProof/>
          <w:lang w:val="ru-RU" w:eastAsia="ru-RU"/>
        </w:rPr>
        <w:drawing>
          <wp:inline distT="0" distB="0" distL="0" distR="0" wp14:anchorId="21A3BF6C" wp14:editId="4AF7EB5B">
            <wp:extent cx="6479311" cy="9880434"/>
            <wp:effectExtent l="0" t="0" r="0" b="6985"/>
            <wp:docPr id="3" name="Рисунок 3" descr="C:\Users\Адм\Desktop\Программы\Электросварщи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Адм\Desktop\Программы\Электросварщик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4076" cy="9887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0A9C1608" w14:textId="77777777" w:rsidR="00AA7111" w:rsidRPr="00AA7111" w:rsidRDefault="00AA7111" w:rsidP="00AA7111"/>
    <w:p w14:paraId="75CA07D8" w14:textId="77777777" w:rsidR="00995397" w:rsidRDefault="00995397" w:rsidP="00995397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rPr>
          <w:lang w:val="ru-RU" w:eastAsia="ru-RU"/>
        </w:rPr>
      </w:pPr>
      <w:r>
        <w:rPr>
          <w:lang w:val="ru-RU" w:eastAsia="ru-RU"/>
        </w:rPr>
        <w:t xml:space="preserve">Автор: </w:t>
      </w:r>
    </w:p>
    <w:p w14:paraId="629BD8A9" w14:textId="1CE4AC36" w:rsidR="00995397" w:rsidRPr="002924EA" w:rsidRDefault="002924EA" w:rsidP="00995397">
      <w:pPr>
        <w:pStyle w:val="1"/>
        <w:tabs>
          <w:tab w:val="left" w:pos="142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hanging="851"/>
        <w:jc w:val="center"/>
        <w:rPr>
          <w:sz w:val="28"/>
          <w:szCs w:val="28"/>
          <w:lang w:val="ru-RU"/>
        </w:rPr>
      </w:pPr>
      <w:r w:rsidRPr="002924EA">
        <w:rPr>
          <w:lang w:val="ru-RU" w:eastAsia="ru-RU"/>
        </w:rPr>
        <w:t>И.М.Савин</w:t>
      </w:r>
      <w:r w:rsidR="00995397" w:rsidRPr="002924EA">
        <w:rPr>
          <w:lang w:val="ru-RU" w:eastAsia="ru-RU"/>
        </w:rPr>
        <w:t xml:space="preserve">, преподаватель специальных дисциплин ГБПОУ СПТ </w:t>
      </w:r>
      <w:r w:rsidRPr="002924EA">
        <w:rPr>
          <w:lang w:val="ru-RU" w:eastAsia="ru-RU"/>
        </w:rPr>
        <w:t>им. Б.Г.Музрукова</w:t>
      </w:r>
    </w:p>
    <w:p w14:paraId="0FD3BA84" w14:textId="77777777" w:rsidR="00B37B4E" w:rsidRPr="002924EA" w:rsidRDefault="00B37B4E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48A71BBD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4DE00DEE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27834F5C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73884579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4DDE36FB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60F0171E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75B3D53A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0F081187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43951A78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4A2550CC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14998ED5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62094A5B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1976821E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726A7271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78B54611" w14:textId="77777777" w:rsidR="00995397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5D4E0577" w14:textId="77777777" w:rsidR="00995397" w:rsidRPr="00C363CA" w:rsidRDefault="00995397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153499D9" w14:textId="77777777" w:rsidR="00151678" w:rsidRDefault="0015167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1DFED7BA" w14:textId="77777777"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54A6AF65" w14:textId="77777777"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19A391B5" w14:textId="77777777"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33198254" w14:textId="77777777" w:rsidR="00154C9B" w:rsidRDefault="00154C9B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74A9A57B" w14:textId="77777777" w:rsidR="009E7765" w:rsidRDefault="009E7765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2B3E5F23" w14:textId="77777777"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12D49A82" w14:textId="77777777"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01382A13" w14:textId="77777777"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62B2BAE5" w14:textId="77777777" w:rsidR="00645838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7DB8D288" w14:textId="77777777" w:rsidR="00645838" w:rsidRPr="00C363CA" w:rsidRDefault="00645838" w:rsidP="005F0B7E">
      <w:pPr>
        <w:tabs>
          <w:tab w:val="left" w:pos="3880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3671B3ED" w14:textId="77777777" w:rsidR="001C29F8" w:rsidRDefault="001C29F8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b/>
          <w:lang w:val="ru-RU"/>
        </w:rPr>
      </w:pPr>
    </w:p>
    <w:p w14:paraId="43106323" w14:textId="77777777" w:rsidR="008F5DF9" w:rsidRPr="00645838" w:rsidRDefault="006F55B9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b/>
          <w:lang w:val="ru-RU"/>
        </w:rPr>
      </w:pPr>
      <w:r w:rsidRPr="00645838">
        <w:rPr>
          <w:b/>
          <w:lang w:val="ru-RU"/>
        </w:rPr>
        <w:t>ОГЛАВЛЕНИЕ</w:t>
      </w:r>
    </w:p>
    <w:p w14:paraId="66B81FF6" w14:textId="77777777" w:rsidR="008F5DF9" w:rsidRPr="00C363CA" w:rsidRDefault="008F5DF9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sz w:val="24"/>
          <w:szCs w:val="24"/>
        </w:rPr>
      </w:pPr>
    </w:p>
    <w:tbl>
      <w:tblPr>
        <w:tblW w:w="10097" w:type="dxa"/>
        <w:tblInd w:w="74" w:type="dxa"/>
        <w:tblLook w:val="01E0" w:firstRow="1" w:lastRow="1" w:firstColumn="1" w:lastColumn="1" w:noHBand="0" w:noVBand="0"/>
      </w:tblPr>
      <w:tblGrid>
        <w:gridCol w:w="8931"/>
        <w:gridCol w:w="1166"/>
      </w:tblGrid>
      <w:tr w:rsidR="00995F3D" w:rsidRPr="002D70E1" w14:paraId="703F15C7" w14:textId="77777777" w:rsidTr="00D50AE6">
        <w:trPr>
          <w:trHeight w:val="801"/>
        </w:trPr>
        <w:tc>
          <w:tcPr>
            <w:tcW w:w="8931" w:type="dxa"/>
          </w:tcPr>
          <w:p w14:paraId="40AF0FF0" w14:textId="4B3C55E5" w:rsidR="009C6780" w:rsidRPr="00D50AE6" w:rsidRDefault="006F55B9" w:rsidP="00E75EFB">
            <w:pPr>
              <w:pStyle w:val="1"/>
              <w:numPr>
                <w:ilvl w:val="0"/>
                <w:numId w:val="3"/>
              </w:numPr>
              <w:spacing w:after="120"/>
              <w:rPr>
                <w:b/>
                <w:lang w:val="ru-RU" w:eastAsia="ru-RU"/>
              </w:rPr>
            </w:pPr>
            <w:r w:rsidRPr="00D50AE6">
              <w:rPr>
                <w:b/>
                <w:lang w:val="ru-RU" w:eastAsia="ru-RU"/>
              </w:rPr>
              <w:t xml:space="preserve">ОБЩАЯ </w:t>
            </w:r>
            <w:r w:rsidR="00BF61C8" w:rsidRPr="00D50AE6">
              <w:rPr>
                <w:b/>
                <w:lang w:val="ru-RU" w:eastAsia="ru-RU"/>
              </w:rPr>
              <w:t>ХАРАКТЕРИСТИКА ПРОГРАММЫ</w:t>
            </w:r>
            <w:r w:rsidR="00EF0724" w:rsidRPr="00D50AE6">
              <w:rPr>
                <w:b/>
                <w:lang w:val="ru-RU" w:eastAsia="ru-RU"/>
              </w:rPr>
              <w:t xml:space="preserve"> </w:t>
            </w:r>
          </w:p>
        </w:tc>
        <w:tc>
          <w:tcPr>
            <w:tcW w:w="1166" w:type="dxa"/>
          </w:tcPr>
          <w:p w14:paraId="17032F6D" w14:textId="77777777" w:rsidR="008F5DF9" w:rsidRPr="00315607" w:rsidRDefault="008354D2" w:rsidP="005F0B7E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315607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995F3D" w:rsidRPr="00B93461" w14:paraId="47FC0EAE" w14:textId="77777777" w:rsidTr="006F55B9">
        <w:trPr>
          <w:trHeight w:val="720"/>
        </w:trPr>
        <w:tc>
          <w:tcPr>
            <w:tcW w:w="8931" w:type="dxa"/>
          </w:tcPr>
          <w:p w14:paraId="3F336170" w14:textId="77777777" w:rsidR="008F5DF9" w:rsidRPr="00D50AE6" w:rsidRDefault="008F5DF9" w:rsidP="006F55B9">
            <w:pPr>
              <w:spacing w:after="0" w:line="240" w:lineRule="auto"/>
              <w:ind w:left="459" w:hanging="425"/>
              <w:rPr>
                <w:rFonts w:ascii="Times New Roman" w:hAnsi="Times New Roman"/>
                <w:b/>
                <w:caps/>
                <w:sz w:val="24"/>
                <w:szCs w:val="24"/>
              </w:rPr>
            </w:pPr>
            <w:r w:rsidRPr="00D50AE6">
              <w:rPr>
                <w:rFonts w:ascii="Times New Roman" w:hAnsi="Times New Roman"/>
                <w:b/>
                <w:sz w:val="24"/>
                <w:szCs w:val="24"/>
              </w:rPr>
              <w:t>2. </w:t>
            </w:r>
            <w:r w:rsidR="006F55B9" w:rsidRPr="00D50AE6">
              <w:rPr>
                <w:rFonts w:ascii="Times New Roman" w:hAnsi="Times New Roman"/>
                <w:b/>
                <w:sz w:val="24"/>
                <w:szCs w:val="24"/>
              </w:rPr>
              <w:t>СОДЕРЖАНИЕ</w:t>
            </w:r>
            <w:r w:rsidR="00EF0724" w:rsidRPr="00D50AE6">
              <w:rPr>
                <w:rFonts w:ascii="Times New Roman" w:hAnsi="Times New Roman"/>
                <w:b/>
                <w:sz w:val="24"/>
                <w:szCs w:val="24"/>
              </w:rPr>
              <w:t xml:space="preserve"> ПРОГРАММЫ</w:t>
            </w:r>
          </w:p>
        </w:tc>
        <w:tc>
          <w:tcPr>
            <w:tcW w:w="1166" w:type="dxa"/>
          </w:tcPr>
          <w:p w14:paraId="312DE021" w14:textId="77777777" w:rsidR="008F5DF9" w:rsidRPr="00315607" w:rsidRDefault="00315607" w:rsidP="005F0B7E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315607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</w:tr>
      <w:tr w:rsidR="00995F3D" w:rsidRPr="00B93461" w14:paraId="0CEF203D" w14:textId="77777777" w:rsidTr="006F55B9">
        <w:trPr>
          <w:trHeight w:val="701"/>
        </w:trPr>
        <w:tc>
          <w:tcPr>
            <w:tcW w:w="8931" w:type="dxa"/>
          </w:tcPr>
          <w:p w14:paraId="2BCC07FF" w14:textId="77777777" w:rsidR="00E40937" w:rsidRPr="00D50AE6" w:rsidRDefault="006F55B9" w:rsidP="00E75EFB">
            <w:pPr>
              <w:pStyle w:val="1"/>
              <w:numPr>
                <w:ilvl w:val="0"/>
                <w:numId w:val="4"/>
              </w:numPr>
              <w:rPr>
                <w:b/>
                <w:lang w:val="ru-RU" w:eastAsia="ru-RU"/>
              </w:rPr>
            </w:pPr>
            <w:r w:rsidRPr="00D50AE6">
              <w:rPr>
                <w:b/>
                <w:lang w:val="ru-RU" w:eastAsia="ru-RU"/>
              </w:rPr>
              <w:t>ОРГАНИЗАЦИОННО-ПЕДАГОГИЧЕСКИЕ УСЛОВИЯ РЕАЛИЗАЦИИ ПРОГРАММЫ</w:t>
            </w:r>
          </w:p>
          <w:p w14:paraId="4D5B92DC" w14:textId="77777777" w:rsidR="006F55B9" w:rsidRPr="00D50AE6" w:rsidRDefault="006F55B9" w:rsidP="006F55B9">
            <w:pPr>
              <w:pStyle w:val="af3"/>
              <w:ind w:left="394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66" w:type="dxa"/>
          </w:tcPr>
          <w:p w14:paraId="4D1DD7DD" w14:textId="5DA3BF9E" w:rsidR="008F5DF9" w:rsidRPr="00315607" w:rsidRDefault="00BF61C8" w:rsidP="008354D2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</w:tr>
      <w:tr w:rsidR="00177F54" w:rsidRPr="00D50AE6" w14:paraId="62546EB5" w14:textId="77777777" w:rsidTr="006F55B9">
        <w:trPr>
          <w:trHeight w:val="692"/>
        </w:trPr>
        <w:tc>
          <w:tcPr>
            <w:tcW w:w="8931" w:type="dxa"/>
            <w:hideMark/>
          </w:tcPr>
          <w:p w14:paraId="4CB48DAA" w14:textId="77777777" w:rsidR="008F5DF9" w:rsidRPr="00D50AE6" w:rsidRDefault="008F5DF9" w:rsidP="006F55B9">
            <w:pPr>
              <w:pStyle w:val="1"/>
              <w:spacing w:after="120"/>
              <w:ind w:left="34" w:firstLine="0"/>
              <w:rPr>
                <w:b/>
                <w:caps/>
                <w:lang w:val="ru-RU" w:eastAsia="ru-RU"/>
              </w:rPr>
            </w:pPr>
            <w:r w:rsidRPr="00D50AE6">
              <w:rPr>
                <w:b/>
                <w:lang w:val="ru-RU" w:eastAsia="ru-RU"/>
              </w:rPr>
              <w:t>4. </w:t>
            </w:r>
            <w:r w:rsidR="006F55B9" w:rsidRPr="00D50AE6">
              <w:rPr>
                <w:b/>
                <w:lang w:val="ru-RU" w:eastAsia="ru-RU"/>
              </w:rPr>
              <w:t>ОЦЕНКА КАЧЕСТВА ОСВОЕНИЯ ПРОГРАММЫ</w:t>
            </w:r>
            <w:r w:rsidRPr="00D50AE6">
              <w:rPr>
                <w:b/>
                <w:lang w:val="ru-RU" w:eastAsia="ru-RU"/>
              </w:rPr>
              <w:t xml:space="preserve"> </w:t>
            </w:r>
          </w:p>
        </w:tc>
        <w:tc>
          <w:tcPr>
            <w:tcW w:w="1166" w:type="dxa"/>
          </w:tcPr>
          <w:p w14:paraId="45AB93DD" w14:textId="59FF742C" w:rsidR="008F5DF9" w:rsidRPr="00D50AE6" w:rsidRDefault="00BF61C8" w:rsidP="002E4E9D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</w:tr>
      <w:tr w:rsidR="00177F54" w:rsidRPr="00C363CA" w14:paraId="41854167" w14:textId="77777777" w:rsidTr="006F55B9">
        <w:trPr>
          <w:trHeight w:val="80"/>
        </w:trPr>
        <w:tc>
          <w:tcPr>
            <w:tcW w:w="8931" w:type="dxa"/>
          </w:tcPr>
          <w:p w14:paraId="5C280565" w14:textId="77777777" w:rsidR="008F5DF9" w:rsidRPr="00C363CA" w:rsidRDefault="008F5DF9" w:rsidP="006F55B9">
            <w:pPr>
              <w:spacing w:after="0" w:line="240" w:lineRule="auto"/>
              <w:ind w:left="34"/>
              <w:rPr>
                <w:rFonts w:ascii="Times New Roman" w:hAnsi="Times New Roman"/>
                <w:b/>
                <w:caps/>
                <w:sz w:val="24"/>
                <w:szCs w:val="24"/>
              </w:rPr>
            </w:pPr>
          </w:p>
        </w:tc>
        <w:tc>
          <w:tcPr>
            <w:tcW w:w="1166" w:type="dxa"/>
          </w:tcPr>
          <w:p w14:paraId="0663E643" w14:textId="77777777" w:rsidR="003C0A95" w:rsidRPr="00C363CA" w:rsidRDefault="003C0A95" w:rsidP="005F0B7E">
            <w:pPr>
              <w:spacing w:after="0" w:line="240" w:lineRule="auto"/>
              <w:ind w:left="-828" w:firstLine="851"/>
              <w:jc w:val="right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</w:tbl>
    <w:p w14:paraId="302AD493" w14:textId="77777777" w:rsidR="00F17D69" w:rsidRPr="00C363CA" w:rsidRDefault="00F17D69" w:rsidP="005F0B7E">
      <w:pPr>
        <w:spacing w:line="240" w:lineRule="auto"/>
        <w:rPr>
          <w:rFonts w:ascii="Times New Roman" w:hAnsi="Times New Roman"/>
          <w:sz w:val="24"/>
          <w:szCs w:val="24"/>
          <w:lang w:val="x-none" w:eastAsia="x-none"/>
        </w:rPr>
      </w:pPr>
    </w:p>
    <w:p w14:paraId="7629E22B" w14:textId="77777777" w:rsidR="00151678" w:rsidRPr="00C363CA" w:rsidRDefault="00151678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sz w:val="24"/>
          <w:szCs w:val="24"/>
        </w:rPr>
      </w:pPr>
    </w:p>
    <w:p w14:paraId="3FD6727F" w14:textId="77777777" w:rsidR="00151678" w:rsidRPr="00C363CA" w:rsidRDefault="00151678" w:rsidP="005F0B7E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spacing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20F35B1D" w14:textId="77777777" w:rsidR="00151678" w:rsidRPr="00C363CA" w:rsidRDefault="00151678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sz w:val="24"/>
          <w:szCs w:val="24"/>
        </w:rPr>
        <w:sectPr w:rsidR="00151678" w:rsidRPr="00C363CA" w:rsidSect="000978CB">
          <w:footerReference w:type="even" r:id="rId9"/>
          <w:footerReference w:type="default" r:id="rId10"/>
          <w:pgSz w:w="11907" w:h="16840"/>
          <w:pgMar w:top="899" w:right="851" w:bottom="719" w:left="851" w:header="708" w:footer="708" w:gutter="0"/>
          <w:cols w:space="720"/>
          <w:titlePg/>
          <w:docGrid w:linePitch="299"/>
        </w:sectPr>
      </w:pPr>
    </w:p>
    <w:p w14:paraId="32FB2D5F" w14:textId="77777777" w:rsidR="00151678" w:rsidRPr="00126A70" w:rsidRDefault="00630285" w:rsidP="00032239">
      <w:pPr>
        <w:pStyle w:val="af4"/>
        <w:spacing w:line="360" w:lineRule="auto"/>
        <w:ind w:firstLine="624"/>
        <w:rPr>
          <w:i/>
          <w:caps/>
          <w:sz w:val="24"/>
          <w:szCs w:val="24"/>
        </w:rPr>
      </w:pPr>
      <w:r w:rsidRPr="00126A70">
        <w:rPr>
          <w:rFonts w:cs="Times New Roman"/>
          <w:sz w:val="24"/>
          <w:szCs w:val="24"/>
        </w:rPr>
        <w:lastRenderedPageBreak/>
        <w:t xml:space="preserve">1. </w:t>
      </w:r>
      <w:r w:rsidR="006F55B9" w:rsidRPr="00126A70">
        <w:rPr>
          <w:rFonts w:cs="Times New Roman"/>
          <w:sz w:val="24"/>
          <w:szCs w:val="24"/>
        </w:rPr>
        <w:t>ОБЩАЯ ХАРАКТЕРИСТИКА</w:t>
      </w:r>
      <w:r w:rsidRPr="00126A70">
        <w:rPr>
          <w:rFonts w:cs="Times New Roman"/>
          <w:sz w:val="24"/>
          <w:szCs w:val="24"/>
        </w:rPr>
        <w:t xml:space="preserve"> ПРОГРАММЫ </w:t>
      </w:r>
    </w:p>
    <w:p w14:paraId="69085413" w14:textId="77777777" w:rsidR="00151678" w:rsidRPr="00126A70" w:rsidRDefault="00630285" w:rsidP="00F2214E">
      <w:pPr>
        <w:pStyle w:val="af6"/>
        <w:spacing w:line="360" w:lineRule="auto"/>
        <w:ind w:firstLine="1276"/>
        <w:jc w:val="left"/>
        <w:rPr>
          <w:rFonts w:cs="Times New Roman"/>
          <w:sz w:val="24"/>
          <w:szCs w:val="24"/>
        </w:rPr>
      </w:pPr>
      <w:r w:rsidRPr="00126A70">
        <w:rPr>
          <w:rFonts w:cs="Times New Roman"/>
          <w:sz w:val="24"/>
          <w:szCs w:val="24"/>
        </w:rPr>
        <w:t xml:space="preserve">1.1 </w:t>
      </w:r>
      <w:r w:rsidR="00032239" w:rsidRPr="00126A70">
        <w:rPr>
          <w:rFonts w:cs="Times New Roman"/>
          <w:sz w:val="24"/>
          <w:szCs w:val="24"/>
        </w:rPr>
        <w:t>Цель реализации</w:t>
      </w:r>
      <w:r w:rsidR="00151678" w:rsidRPr="00126A70">
        <w:rPr>
          <w:rFonts w:cs="Times New Roman"/>
          <w:sz w:val="24"/>
          <w:szCs w:val="24"/>
        </w:rPr>
        <w:t xml:space="preserve"> программы</w:t>
      </w:r>
    </w:p>
    <w:p w14:paraId="7F8E5070" w14:textId="77777777" w:rsidR="00ED2B43" w:rsidRDefault="00911AD2" w:rsidP="008E0189">
      <w:pPr>
        <w:widowControl w:val="0"/>
        <w:tabs>
          <w:tab w:val="left" w:pos="567"/>
        </w:tabs>
        <w:spacing w:after="0" w:line="360" w:lineRule="auto"/>
        <w:ind w:firstLine="624"/>
        <w:jc w:val="both"/>
        <w:rPr>
          <w:rFonts w:ascii="Times New Roman" w:hAnsi="Times New Roman"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 xml:space="preserve">Целью реализации программы подготовки является формирование профессиональных </w:t>
      </w:r>
      <w:r w:rsidRPr="002258AE">
        <w:rPr>
          <w:rFonts w:ascii="Times New Roman" w:hAnsi="Times New Roman"/>
          <w:sz w:val="24"/>
          <w:szCs w:val="24"/>
        </w:rPr>
        <w:t xml:space="preserve">компетенций, обеспечивающих получение соответствующей квалификации по профессии рабочего </w:t>
      </w:r>
    </w:p>
    <w:p w14:paraId="11B0DC57" w14:textId="77777777" w:rsidR="008E0189" w:rsidRPr="008E0189" w:rsidRDefault="00952BE3" w:rsidP="009D3367">
      <w:pPr>
        <w:widowControl w:val="0"/>
        <w:tabs>
          <w:tab w:val="left" w:pos="567"/>
        </w:tabs>
        <w:spacing w:after="0" w:line="360" w:lineRule="auto"/>
        <w:ind w:left="-709" w:firstLine="624"/>
        <w:jc w:val="both"/>
        <w:rPr>
          <w:rFonts w:ascii="Times New Roman" w:hAnsi="Times New Roman"/>
          <w:b/>
          <w:sz w:val="24"/>
          <w:szCs w:val="24"/>
        </w:rPr>
      </w:pPr>
      <w:r w:rsidRPr="00952BE3">
        <w:rPr>
          <w:rFonts w:ascii="Times New Roman" w:hAnsi="Times New Roman"/>
          <w:sz w:val="24"/>
          <w:szCs w:val="24"/>
        </w:rPr>
        <w:t>19906 Электросварщик ручной сварки</w:t>
      </w:r>
      <w:r w:rsidR="008E0189" w:rsidRPr="002258AE">
        <w:rPr>
          <w:rFonts w:ascii="Times New Roman" w:hAnsi="Times New Roman"/>
          <w:sz w:val="24"/>
          <w:szCs w:val="24"/>
        </w:rPr>
        <w:t>.</w:t>
      </w:r>
    </w:p>
    <w:p w14:paraId="4901AEA0" w14:textId="77777777" w:rsidR="00911AD2" w:rsidRPr="008E0189" w:rsidRDefault="00911AD2" w:rsidP="0036177F">
      <w:pPr>
        <w:widowControl w:val="0"/>
        <w:tabs>
          <w:tab w:val="left" w:pos="567"/>
        </w:tabs>
        <w:spacing w:line="360" w:lineRule="auto"/>
        <w:ind w:firstLine="624"/>
        <w:jc w:val="both"/>
        <w:rPr>
          <w:rFonts w:ascii="Times New Roman" w:hAnsi="Times New Roman"/>
          <w:b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 xml:space="preserve">По результатам профессионального обучения и успешной сдачи квалификационного </w:t>
      </w:r>
      <w:r w:rsidRPr="008E0189">
        <w:rPr>
          <w:rFonts w:ascii="Times New Roman" w:hAnsi="Times New Roman"/>
          <w:sz w:val="24"/>
          <w:szCs w:val="24"/>
        </w:rPr>
        <w:t>экзамена слушат</w:t>
      </w:r>
      <w:r w:rsidR="006770EE" w:rsidRPr="008E0189">
        <w:rPr>
          <w:rFonts w:ascii="Times New Roman" w:hAnsi="Times New Roman"/>
          <w:sz w:val="24"/>
          <w:szCs w:val="24"/>
        </w:rPr>
        <w:t xml:space="preserve">елю присваивается квалификация </w:t>
      </w:r>
      <w:r w:rsidR="00952BE3" w:rsidRPr="00952BE3">
        <w:rPr>
          <w:rFonts w:ascii="Times New Roman" w:hAnsi="Times New Roman"/>
          <w:sz w:val="24"/>
          <w:szCs w:val="24"/>
        </w:rPr>
        <w:t>19906 Электросварщик ручной сварки</w:t>
      </w:r>
      <w:r w:rsidR="00735F0E" w:rsidRPr="008E0189">
        <w:rPr>
          <w:rFonts w:ascii="Times New Roman" w:hAnsi="Times New Roman"/>
          <w:sz w:val="24"/>
          <w:szCs w:val="24"/>
        </w:rPr>
        <w:t>3</w:t>
      </w:r>
      <w:r w:rsidR="009C021D" w:rsidRPr="008E0189">
        <w:rPr>
          <w:rFonts w:ascii="Times New Roman" w:hAnsi="Times New Roman"/>
          <w:sz w:val="24"/>
          <w:szCs w:val="24"/>
        </w:rPr>
        <w:t xml:space="preserve"> </w:t>
      </w:r>
      <w:r w:rsidRPr="008E0189">
        <w:rPr>
          <w:rFonts w:ascii="Times New Roman" w:hAnsi="Times New Roman"/>
          <w:sz w:val="24"/>
          <w:szCs w:val="24"/>
        </w:rPr>
        <w:t>разряда, что подтверждается свидетельством о профессии рабочего</w:t>
      </w:r>
      <w:r w:rsidR="006770EE" w:rsidRPr="008E0189">
        <w:rPr>
          <w:rFonts w:ascii="Times New Roman" w:hAnsi="Times New Roman"/>
          <w:sz w:val="24"/>
          <w:szCs w:val="24"/>
        </w:rPr>
        <w:t>, должности служащего установленного образца</w:t>
      </w:r>
      <w:r w:rsidR="00DB76E1" w:rsidRPr="008E0189">
        <w:rPr>
          <w:rFonts w:ascii="Times New Roman" w:hAnsi="Times New Roman"/>
          <w:sz w:val="24"/>
          <w:szCs w:val="24"/>
        </w:rPr>
        <w:t>.</w:t>
      </w:r>
    </w:p>
    <w:p w14:paraId="609512BB" w14:textId="77777777" w:rsidR="00151678" w:rsidRPr="00126A70" w:rsidRDefault="00151678" w:rsidP="00F2214E">
      <w:pPr>
        <w:pStyle w:val="af6"/>
        <w:tabs>
          <w:tab w:val="left" w:pos="284"/>
        </w:tabs>
        <w:spacing w:line="360" w:lineRule="auto"/>
        <w:ind w:firstLine="624"/>
        <w:rPr>
          <w:rFonts w:cs="Times New Roman"/>
          <w:sz w:val="24"/>
          <w:szCs w:val="24"/>
        </w:rPr>
      </w:pPr>
      <w:r w:rsidRPr="00126A70">
        <w:rPr>
          <w:rFonts w:cs="Times New Roman"/>
          <w:sz w:val="24"/>
          <w:szCs w:val="24"/>
        </w:rPr>
        <w:t xml:space="preserve">1.2. Цели и задачи </w:t>
      </w:r>
      <w:r w:rsidR="00564D85" w:rsidRPr="00126A70">
        <w:rPr>
          <w:rFonts w:cs="Times New Roman"/>
          <w:sz w:val="24"/>
          <w:szCs w:val="24"/>
        </w:rPr>
        <w:t xml:space="preserve">программы, </w:t>
      </w:r>
      <w:r w:rsidRPr="00126A70">
        <w:rPr>
          <w:rFonts w:cs="Times New Roman"/>
          <w:sz w:val="24"/>
          <w:szCs w:val="24"/>
        </w:rPr>
        <w:t>тр</w:t>
      </w:r>
      <w:r w:rsidR="00564D85" w:rsidRPr="00126A70">
        <w:rPr>
          <w:rFonts w:cs="Times New Roman"/>
          <w:sz w:val="24"/>
          <w:szCs w:val="24"/>
        </w:rPr>
        <w:t>ебования к результатам освоения</w:t>
      </w:r>
    </w:p>
    <w:p w14:paraId="51FC6B45" w14:textId="77777777" w:rsidR="00655A0B" w:rsidRDefault="00516620" w:rsidP="00F2214E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ab/>
      </w:r>
      <w:r w:rsidR="00564D85" w:rsidRPr="00126A70">
        <w:rPr>
          <w:rFonts w:ascii="Times New Roman" w:hAnsi="Times New Roman"/>
          <w:b/>
          <w:sz w:val="24"/>
          <w:szCs w:val="24"/>
        </w:rPr>
        <w:t>Цель:</w:t>
      </w:r>
      <w:r w:rsidR="00564D85" w:rsidRPr="00126A70">
        <w:rPr>
          <w:rFonts w:ascii="Times New Roman" w:hAnsi="Times New Roman"/>
          <w:sz w:val="24"/>
          <w:szCs w:val="24"/>
        </w:rPr>
        <w:t xml:space="preserve"> </w:t>
      </w:r>
      <w:r w:rsidR="00655A0B" w:rsidRPr="00655A0B">
        <w:rPr>
          <w:rFonts w:ascii="Times New Roman" w:hAnsi="Times New Roman"/>
          <w:sz w:val="24"/>
          <w:szCs w:val="24"/>
        </w:rPr>
        <w:t>Изготовление, реконструкция, монтаж, ремонт и строительство конструкций различного назначения с применением ручной и частично механизированной сварки (наплавки)</w:t>
      </w:r>
    </w:p>
    <w:p w14:paraId="5BAC2003" w14:textId="77777777" w:rsidR="00EF72E6" w:rsidRPr="00126A70" w:rsidRDefault="00EF72E6" w:rsidP="00F2214E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26A70">
        <w:rPr>
          <w:rFonts w:ascii="Times New Roman" w:hAnsi="Times New Roman"/>
          <w:sz w:val="24"/>
          <w:szCs w:val="24"/>
        </w:rPr>
        <w:t xml:space="preserve">Результаты </w:t>
      </w:r>
      <w:r w:rsidR="00FC4ED0" w:rsidRPr="00126A70">
        <w:rPr>
          <w:rFonts w:ascii="Times New Roman" w:hAnsi="Times New Roman"/>
          <w:sz w:val="24"/>
          <w:szCs w:val="24"/>
        </w:rPr>
        <w:t>освоения программы</w:t>
      </w:r>
      <w:r w:rsidRPr="00126A70">
        <w:rPr>
          <w:rFonts w:ascii="Times New Roman" w:hAnsi="Times New Roman"/>
          <w:sz w:val="24"/>
          <w:szCs w:val="24"/>
        </w:rPr>
        <w:t>:</w:t>
      </w:r>
    </w:p>
    <w:p w14:paraId="75550D25" w14:textId="77777777" w:rsidR="00655A0B" w:rsidRDefault="008E0435" w:rsidP="00655A0B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126A70">
        <w:rPr>
          <w:rFonts w:ascii="Times New Roman" w:hAnsi="Times New Roman"/>
          <w:i/>
          <w:iCs/>
          <w:sz w:val="24"/>
          <w:szCs w:val="24"/>
        </w:rPr>
        <w:t>Вид трудовой деятельности:</w:t>
      </w:r>
      <w:r w:rsidR="009D3367">
        <w:rPr>
          <w:rFonts w:ascii="Times New Roman" w:hAnsi="Times New Roman"/>
          <w:i/>
          <w:iCs/>
          <w:sz w:val="24"/>
          <w:szCs w:val="24"/>
        </w:rPr>
        <w:t xml:space="preserve"> </w:t>
      </w:r>
      <w:r w:rsidR="00C626BC">
        <w:rPr>
          <w:rFonts w:ascii="Times New Roman" w:hAnsi="Times New Roman"/>
          <w:sz w:val="24"/>
          <w:szCs w:val="24"/>
        </w:rPr>
        <w:t>в</w:t>
      </w:r>
      <w:r w:rsidR="00C626BC" w:rsidRPr="00C626BC">
        <w:rPr>
          <w:rFonts w:ascii="Times New Roman" w:hAnsi="Times New Roman"/>
          <w:sz w:val="24"/>
          <w:szCs w:val="24"/>
        </w:rPr>
        <w:t xml:space="preserve">ыполнение </w:t>
      </w:r>
      <w:r w:rsidR="00655A0B">
        <w:rPr>
          <w:rFonts w:ascii="Times New Roman" w:hAnsi="Times New Roman"/>
          <w:sz w:val="24"/>
          <w:szCs w:val="24"/>
        </w:rPr>
        <w:t xml:space="preserve">сварочных </w:t>
      </w:r>
      <w:r w:rsidR="00655A0B" w:rsidRPr="00C626BC">
        <w:rPr>
          <w:rFonts w:ascii="Times New Roman" w:hAnsi="Times New Roman"/>
          <w:sz w:val="24"/>
          <w:szCs w:val="24"/>
        </w:rPr>
        <w:t>работ</w:t>
      </w:r>
      <w:r w:rsidR="00C626BC" w:rsidRPr="00C626BC">
        <w:rPr>
          <w:rFonts w:ascii="Times New Roman" w:hAnsi="Times New Roman"/>
          <w:sz w:val="24"/>
          <w:szCs w:val="24"/>
        </w:rPr>
        <w:t xml:space="preserve"> </w:t>
      </w:r>
      <w:r w:rsidR="00655A0B" w:rsidRPr="00655A0B">
        <w:rPr>
          <w:rFonts w:ascii="Times New Roman" w:hAnsi="Times New Roman"/>
          <w:sz w:val="24"/>
          <w:szCs w:val="24"/>
        </w:rPr>
        <w:t>с применением ручной и частично механизированной сварки (наплавки)</w:t>
      </w:r>
    </w:p>
    <w:p w14:paraId="5AE64085" w14:textId="77777777" w:rsidR="00CC725A" w:rsidRDefault="008E0435" w:rsidP="007E2BC0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0258BF">
        <w:rPr>
          <w:rFonts w:ascii="Times New Roman" w:hAnsi="Times New Roman"/>
          <w:i/>
          <w:iCs/>
          <w:sz w:val="24"/>
          <w:szCs w:val="24"/>
        </w:rPr>
        <w:t>Обобщенн</w:t>
      </w:r>
      <w:r w:rsidR="00D6601E">
        <w:rPr>
          <w:rFonts w:ascii="Times New Roman" w:hAnsi="Times New Roman"/>
          <w:i/>
          <w:iCs/>
          <w:sz w:val="24"/>
          <w:szCs w:val="24"/>
        </w:rPr>
        <w:t>ая</w:t>
      </w:r>
      <w:r w:rsidRPr="000258BF">
        <w:rPr>
          <w:rFonts w:ascii="Times New Roman" w:hAnsi="Times New Roman"/>
          <w:i/>
          <w:iCs/>
          <w:sz w:val="24"/>
          <w:szCs w:val="24"/>
        </w:rPr>
        <w:t xml:space="preserve"> трудов</w:t>
      </w:r>
      <w:r w:rsidR="00D6601E">
        <w:rPr>
          <w:rFonts w:ascii="Times New Roman" w:hAnsi="Times New Roman"/>
          <w:i/>
          <w:iCs/>
          <w:sz w:val="24"/>
          <w:szCs w:val="24"/>
        </w:rPr>
        <w:t>ая</w:t>
      </w:r>
      <w:r w:rsidRPr="000258B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="00D6601E" w:rsidRPr="000258BF">
        <w:rPr>
          <w:rFonts w:ascii="Times New Roman" w:hAnsi="Times New Roman"/>
          <w:i/>
          <w:iCs/>
          <w:sz w:val="24"/>
          <w:szCs w:val="24"/>
        </w:rPr>
        <w:t>функци</w:t>
      </w:r>
      <w:r w:rsidR="00D6601E">
        <w:rPr>
          <w:rFonts w:ascii="Times New Roman" w:hAnsi="Times New Roman"/>
          <w:i/>
          <w:iCs/>
          <w:sz w:val="24"/>
          <w:szCs w:val="24"/>
        </w:rPr>
        <w:t>я</w:t>
      </w:r>
      <w:r w:rsidR="00D6601E" w:rsidRPr="000258BF">
        <w:rPr>
          <w:rFonts w:ascii="Times New Roman" w:hAnsi="Times New Roman"/>
          <w:i/>
          <w:iCs/>
          <w:sz w:val="24"/>
          <w:szCs w:val="24"/>
        </w:rPr>
        <w:t>:</w:t>
      </w:r>
      <w:r w:rsidR="00D6601E">
        <w:rPr>
          <w:rFonts w:ascii="Times New Roman" w:hAnsi="Times New Roman"/>
          <w:sz w:val="24"/>
          <w:szCs w:val="24"/>
        </w:rPr>
        <w:t xml:space="preserve"> </w:t>
      </w:r>
      <w:r w:rsidR="009E4476" w:rsidRPr="009E4476">
        <w:rPr>
          <w:rFonts w:ascii="Times New Roman" w:hAnsi="Times New Roman"/>
          <w:sz w:val="24"/>
          <w:szCs w:val="24"/>
        </w:rPr>
        <w:t>Подготовка, сборка, сварка и зачистка после сварки сварных швов элементов конструкции (изделий, узлов, деталей)</w:t>
      </w:r>
    </w:p>
    <w:p w14:paraId="5F1A0032" w14:textId="77777777" w:rsidR="00CC725A" w:rsidRDefault="00CC725A" w:rsidP="007E2BC0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14:paraId="2BD2AFC0" w14:textId="676841CE" w:rsidR="00550435" w:rsidRDefault="00550435" w:rsidP="00550435">
      <w:pPr>
        <w:pStyle w:val="1"/>
        <w:tabs>
          <w:tab w:val="left" w:pos="2977"/>
          <w:tab w:val="left" w:pos="3057"/>
        </w:tabs>
        <w:spacing w:before="212"/>
        <w:ind w:right="2649"/>
        <w:rPr>
          <w:lang w:val="ru-RU"/>
        </w:rPr>
      </w:pPr>
      <w:r>
        <w:rPr>
          <w:lang w:val="ru-RU"/>
        </w:rPr>
        <w:t xml:space="preserve">                                           </w:t>
      </w:r>
    </w:p>
    <w:p w14:paraId="2938D686" w14:textId="77777777" w:rsidR="00550435" w:rsidRDefault="00550435" w:rsidP="00550435">
      <w:pPr>
        <w:pStyle w:val="1"/>
        <w:tabs>
          <w:tab w:val="left" w:pos="2977"/>
          <w:tab w:val="left" w:pos="3057"/>
        </w:tabs>
        <w:spacing w:before="212"/>
        <w:ind w:right="2649"/>
        <w:rPr>
          <w:lang w:val="ru-RU"/>
        </w:rPr>
      </w:pPr>
    </w:p>
    <w:p w14:paraId="549F37CB" w14:textId="77777777" w:rsidR="00550435" w:rsidRDefault="00550435" w:rsidP="00550435">
      <w:pPr>
        <w:pStyle w:val="1"/>
        <w:tabs>
          <w:tab w:val="left" w:pos="2977"/>
          <w:tab w:val="left" w:pos="3057"/>
        </w:tabs>
        <w:spacing w:before="212"/>
        <w:ind w:right="2649"/>
        <w:rPr>
          <w:lang w:val="ru-RU"/>
        </w:rPr>
      </w:pPr>
    </w:p>
    <w:p w14:paraId="6C32269A" w14:textId="77777777" w:rsidR="00550435" w:rsidRDefault="00550435" w:rsidP="00550435">
      <w:pPr>
        <w:pStyle w:val="1"/>
        <w:tabs>
          <w:tab w:val="left" w:pos="2977"/>
          <w:tab w:val="left" w:pos="3057"/>
        </w:tabs>
        <w:spacing w:before="212"/>
        <w:ind w:right="2649"/>
        <w:rPr>
          <w:lang w:val="ru-RU"/>
        </w:rPr>
      </w:pPr>
    </w:p>
    <w:p w14:paraId="21F60732" w14:textId="77777777" w:rsidR="00550435" w:rsidRDefault="00550435" w:rsidP="00550435">
      <w:pPr>
        <w:pStyle w:val="1"/>
        <w:tabs>
          <w:tab w:val="left" w:pos="2977"/>
          <w:tab w:val="left" w:pos="3057"/>
        </w:tabs>
        <w:spacing w:before="212"/>
        <w:ind w:right="2649"/>
        <w:rPr>
          <w:lang w:val="ru-RU"/>
        </w:rPr>
      </w:pPr>
    </w:p>
    <w:p w14:paraId="7B75DEF0" w14:textId="77777777" w:rsidR="00550435" w:rsidRDefault="00550435" w:rsidP="00550435">
      <w:pPr>
        <w:pStyle w:val="1"/>
        <w:tabs>
          <w:tab w:val="left" w:pos="2977"/>
          <w:tab w:val="left" w:pos="3057"/>
        </w:tabs>
        <w:spacing w:before="212"/>
        <w:ind w:right="2649"/>
        <w:rPr>
          <w:lang w:val="ru-RU"/>
        </w:rPr>
      </w:pPr>
    </w:p>
    <w:p w14:paraId="582BC9A0" w14:textId="77777777" w:rsidR="00550435" w:rsidRDefault="00550435" w:rsidP="00550435">
      <w:pPr>
        <w:pStyle w:val="1"/>
        <w:tabs>
          <w:tab w:val="left" w:pos="2977"/>
          <w:tab w:val="left" w:pos="3057"/>
        </w:tabs>
        <w:spacing w:before="212"/>
        <w:ind w:right="2649"/>
        <w:rPr>
          <w:lang w:val="ru-RU"/>
        </w:rPr>
      </w:pPr>
    </w:p>
    <w:p w14:paraId="73AA4D66" w14:textId="25B17080" w:rsidR="00550435" w:rsidRDefault="00550435" w:rsidP="00550435">
      <w:pPr>
        <w:pStyle w:val="1"/>
        <w:tabs>
          <w:tab w:val="left" w:pos="2977"/>
          <w:tab w:val="left" w:pos="3057"/>
        </w:tabs>
        <w:spacing w:before="212"/>
        <w:ind w:right="2649"/>
        <w:rPr>
          <w:lang w:val="ru-RU"/>
        </w:rPr>
      </w:pPr>
    </w:p>
    <w:p w14:paraId="2335B139" w14:textId="5DDC9F90" w:rsidR="00550435" w:rsidRDefault="00550435" w:rsidP="00550435">
      <w:pPr>
        <w:rPr>
          <w:lang w:eastAsia="x-none"/>
        </w:rPr>
      </w:pPr>
    </w:p>
    <w:p w14:paraId="73E23891" w14:textId="77777777" w:rsidR="00550435" w:rsidRPr="00550435" w:rsidRDefault="00550435" w:rsidP="00550435">
      <w:pPr>
        <w:rPr>
          <w:lang w:eastAsia="x-none"/>
        </w:rPr>
      </w:pPr>
    </w:p>
    <w:p w14:paraId="5643B501" w14:textId="5092BDED" w:rsidR="00550435" w:rsidRPr="00550435" w:rsidRDefault="00550435" w:rsidP="00550435">
      <w:pPr>
        <w:pStyle w:val="1"/>
        <w:tabs>
          <w:tab w:val="left" w:pos="3057"/>
        </w:tabs>
        <w:spacing w:before="212"/>
        <w:ind w:right="2649"/>
        <w:jc w:val="center"/>
      </w:pPr>
      <w:r>
        <w:rPr>
          <w:lang w:val="ru-RU"/>
        </w:rPr>
        <w:lastRenderedPageBreak/>
        <w:t xml:space="preserve">                       </w:t>
      </w:r>
      <w:r w:rsidRPr="00550435">
        <w:t>Планируемые результаты обучения</w:t>
      </w:r>
    </w:p>
    <w:p w14:paraId="7E83D5CE" w14:textId="77777777" w:rsidR="00550435" w:rsidRPr="00550435" w:rsidRDefault="00550435" w:rsidP="00550435">
      <w:pPr>
        <w:pStyle w:val="af3"/>
        <w:widowControl w:val="0"/>
        <w:tabs>
          <w:tab w:val="left" w:pos="1071"/>
          <w:tab w:val="left" w:pos="3402"/>
        </w:tabs>
        <w:autoSpaceDE w:val="0"/>
        <w:autoSpaceDN w:val="0"/>
        <w:spacing w:before="5" w:after="0" w:line="237" w:lineRule="auto"/>
        <w:ind w:left="0" w:right="485"/>
        <w:contextualSpacing w:val="0"/>
        <w:jc w:val="center"/>
        <w:rPr>
          <w:rFonts w:ascii="Times New Roman" w:hAnsi="Times New Roman"/>
          <w:b/>
          <w:sz w:val="26"/>
        </w:rPr>
      </w:pPr>
      <w:r w:rsidRPr="00550435">
        <w:rPr>
          <w:rFonts w:ascii="Times New Roman" w:hAnsi="Times New Roman"/>
          <w:b/>
          <w:sz w:val="26"/>
        </w:rPr>
        <w:t>Характеристика</w:t>
      </w:r>
      <w:r w:rsidRPr="00550435">
        <w:rPr>
          <w:rFonts w:ascii="Times New Roman" w:hAnsi="Times New Roman"/>
          <w:b/>
          <w:spacing w:val="-4"/>
          <w:sz w:val="26"/>
        </w:rPr>
        <w:t xml:space="preserve"> </w:t>
      </w:r>
      <w:r w:rsidRPr="00550435">
        <w:rPr>
          <w:rFonts w:ascii="Times New Roman" w:hAnsi="Times New Roman"/>
          <w:b/>
          <w:sz w:val="26"/>
        </w:rPr>
        <w:t>нового</w:t>
      </w:r>
      <w:r w:rsidRPr="00550435">
        <w:rPr>
          <w:rFonts w:ascii="Times New Roman" w:hAnsi="Times New Roman"/>
          <w:b/>
          <w:spacing w:val="-8"/>
          <w:sz w:val="26"/>
        </w:rPr>
        <w:t xml:space="preserve"> </w:t>
      </w:r>
      <w:r w:rsidRPr="00550435">
        <w:rPr>
          <w:rFonts w:ascii="Times New Roman" w:hAnsi="Times New Roman"/>
          <w:b/>
          <w:sz w:val="26"/>
        </w:rPr>
        <w:t>вида</w:t>
      </w:r>
      <w:r w:rsidRPr="00550435">
        <w:rPr>
          <w:rFonts w:ascii="Times New Roman" w:hAnsi="Times New Roman"/>
          <w:b/>
          <w:spacing w:val="-10"/>
          <w:sz w:val="26"/>
        </w:rPr>
        <w:t xml:space="preserve"> </w:t>
      </w:r>
      <w:r w:rsidRPr="00550435">
        <w:rPr>
          <w:rFonts w:ascii="Times New Roman" w:hAnsi="Times New Roman"/>
          <w:b/>
          <w:sz w:val="26"/>
        </w:rPr>
        <w:t>профессиональной</w:t>
      </w:r>
      <w:r w:rsidRPr="00550435">
        <w:rPr>
          <w:rFonts w:ascii="Times New Roman" w:hAnsi="Times New Roman"/>
          <w:b/>
          <w:spacing w:val="-10"/>
          <w:sz w:val="26"/>
        </w:rPr>
        <w:t xml:space="preserve"> </w:t>
      </w:r>
      <w:r w:rsidRPr="00550435">
        <w:rPr>
          <w:rFonts w:ascii="Times New Roman" w:hAnsi="Times New Roman"/>
          <w:b/>
          <w:sz w:val="26"/>
        </w:rPr>
        <w:t>деятельности, рудовых функций и (или) уровней квалификаций</w:t>
      </w:r>
    </w:p>
    <w:p w14:paraId="22AE3600" w14:textId="409BDB84" w:rsidR="00550435" w:rsidRDefault="00550435" w:rsidP="00550435">
      <w:pPr>
        <w:pStyle w:val="a8"/>
        <w:spacing w:before="192" w:after="12" w:line="237" w:lineRule="auto"/>
        <w:ind w:right="187" w:firstLine="708"/>
        <w:jc w:val="both"/>
      </w:pPr>
      <w:r w:rsidRPr="00550435">
        <w:t xml:space="preserve">В </w:t>
      </w:r>
      <w:r>
        <w:rPr>
          <w:lang w:val="ru-RU"/>
        </w:rPr>
        <w:t>ре</w:t>
      </w:r>
      <w:r w:rsidRPr="00550435">
        <w:t>з</w:t>
      </w:r>
      <w:r>
        <w:rPr>
          <w:lang w:val="ru-RU"/>
        </w:rPr>
        <w:t>ультате</w:t>
      </w:r>
      <w:r w:rsidRPr="00550435">
        <w:t xml:space="preserve"> освоения программы обучающийся должен освоить выполнение </w:t>
      </w:r>
      <w:r>
        <w:t>предусмотренных профессиональным стандартом «Сварщик» трудовых функций 3 уровня квалификации:</w:t>
      </w:r>
    </w:p>
    <w:tbl>
      <w:tblPr>
        <w:tblStyle w:val="TableNormal"/>
        <w:tblW w:w="0" w:type="auto"/>
        <w:tblInd w:w="26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88"/>
        <w:gridCol w:w="2288"/>
        <w:gridCol w:w="1260"/>
        <w:gridCol w:w="3553"/>
        <w:gridCol w:w="1121"/>
        <w:gridCol w:w="973"/>
      </w:tblGrid>
      <w:tr w:rsidR="00550435" w14:paraId="1A2EBA85" w14:textId="77777777" w:rsidTr="005F1A4C">
        <w:trPr>
          <w:trHeight w:val="268"/>
        </w:trPr>
        <w:tc>
          <w:tcPr>
            <w:tcW w:w="4136" w:type="dxa"/>
            <w:gridSpan w:val="3"/>
          </w:tcPr>
          <w:p w14:paraId="105A62B6" w14:textId="77777777" w:rsidR="00550435" w:rsidRDefault="00550435" w:rsidP="005F1A4C">
            <w:pPr>
              <w:pStyle w:val="TableParagraph"/>
              <w:spacing w:line="249" w:lineRule="exact"/>
              <w:ind w:left="690"/>
              <w:rPr>
                <w:sz w:val="24"/>
              </w:rPr>
            </w:pPr>
            <w:r>
              <w:rPr>
                <w:spacing w:val="-2"/>
                <w:sz w:val="24"/>
              </w:rPr>
              <w:t>Обобщенные</w:t>
            </w:r>
            <w:r>
              <w:rPr>
                <w:spacing w:val="-1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трудовые</w:t>
            </w:r>
            <w:r>
              <w:rPr>
                <w:spacing w:val="-12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функции</w:t>
            </w:r>
          </w:p>
        </w:tc>
        <w:tc>
          <w:tcPr>
            <w:tcW w:w="5647" w:type="dxa"/>
            <w:gridSpan w:val="3"/>
          </w:tcPr>
          <w:p w14:paraId="7689A93F" w14:textId="77777777" w:rsidR="00550435" w:rsidRDefault="00550435" w:rsidP="005F1A4C">
            <w:pPr>
              <w:pStyle w:val="TableParagraph"/>
              <w:spacing w:line="249" w:lineRule="exact"/>
              <w:ind w:left="1255"/>
              <w:rPr>
                <w:sz w:val="24"/>
              </w:rPr>
            </w:pPr>
            <w:r>
              <w:rPr>
                <w:sz w:val="24"/>
              </w:rPr>
              <w:t>Трудовы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функции</w:t>
            </w:r>
          </w:p>
        </w:tc>
      </w:tr>
      <w:tr w:rsidR="00550435" w14:paraId="42E502BF" w14:textId="77777777" w:rsidTr="005F1A4C">
        <w:trPr>
          <w:trHeight w:val="1139"/>
        </w:trPr>
        <w:tc>
          <w:tcPr>
            <w:tcW w:w="588" w:type="dxa"/>
            <w:tcBorders>
              <w:right w:val="single" w:sz="12" w:space="0" w:color="000000"/>
            </w:tcBorders>
          </w:tcPr>
          <w:p w14:paraId="0DB631B3" w14:textId="77777777" w:rsidR="00550435" w:rsidRDefault="00550435" w:rsidP="005F1A4C">
            <w:pPr>
              <w:pStyle w:val="TableParagraph"/>
              <w:spacing w:line="268" w:lineRule="exact"/>
              <w:ind w:left="118"/>
              <w:rPr>
                <w:sz w:val="24"/>
              </w:rPr>
            </w:pPr>
            <w:r>
              <w:rPr>
                <w:spacing w:val="-5"/>
                <w:sz w:val="24"/>
              </w:rPr>
              <w:t>код</w:t>
            </w:r>
          </w:p>
        </w:tc>
        <w:tc>
          <w:tcPr>
            <w:tcW w:w="2288" w:type="dxa"/>
            <w:tcBorders>
              <w:left w:val="single" w:sz="12" w:space="0" w:color="000000"/>
            </w:tcBorders>
          </w:tcPr>
          <w:p w14:paraId="219D480B" w14:textId="77777777" w:rsidR="00550435" w:rsidRDefault="00550435" w:rsidP="005F1A4C">
            <w:pPr>
              <w:pStyle w:val="TableParagraph"/>
              <w:spacing w:line="268" w:lineRule="exact"/>
              <w:ind w:left="409"/>
              <w:rPr>
                <w:sz w:val="24"/>
              </w:rPr>
            </w:pPr>
            <w:r>
              <w:rPr>
                <w:spacing w:val="-2"/>
                <w:sz w:val="24"/>
              </w:rPr>
              <w:t>наименование</w:t>
            </w:r>
          </w:p>
        </w:tc>
        <w:tc>
          <w:tcPr>
            <w:tcW w:w="1260" w:type="dxa"/>
          </w:tcPr>
          <w:p w14:paraId="29E18153" w14:textId="4822B714" w:rsidR="00550435" w:rsidRDefault="00550435" w:rsidP="00550435">
            <w:pPr>
              <w:pStyle w:val="TableParagraph"/>
              <w:spacing w:line="225" w:lineRule="auto"/>
              <w:ind w:left="111" w:right="15" w:firstLine="84"/>
              <w:jc w:val="center"/>
              <w:rPr>
                <w:sz w:val="24"/>
              </w:rPr>
            </w:pPr>
            <w:r>
              <w:rPr>
                <w:spacing w:val="-2"/>
                <w:sz w:val="24"/>
              </w:rPr>
              <w:t>Уровень квалиф икации</w:t>
            </w:r>
          </w:p>
        </w:tc>
        <w:tc>
          <w:tcPr>
            <w:tcW w:w="3553" w:type="dxa"/>
            <w:tcBorders>
              <w:bottom w:val="single" w:sz="4" w:space="0" w:color="000000"/>
            </w:tcBorders>
          </w:tcPr>
          <w:p w14:paraId="4B2B10E3" w14:textId="77777777" w:rsidR="00550435" w:rsidRDefault="00550435" w:rsidP="005F1A4C">
            <w:pPr>
              <w:pStyle w:val="TableParagraph"/>
              <w:spacing w:line="268" w:lineRule="exact"/>
              <w:ind w:left="1043"/>
              <w:rPr>
                <w:sz w:val="24"/>
              </w:rPr>
            </w:pPr>
            <w:r>
              <w:rPr>
                <w:spacing w:val="-2"/>
                <w:sz w:val="24"/>
              </w:rPr>
              <w:t>наименование</w:t>
            </w:r>
          </w:p>
        </w:tc>
        <w:tc>
          <w:tcPr>
            <w:tcW w:w="1121" w:type="dxa"/>
          </w:tcPr>
          <w:p w14:paraId="4E33B619" w14:textId="77777777" w:rsidR="00550435" w:rsidRDefault="00550435" w:rsidP="005F1A4C">
            <w:pPr>
              <w:pStyle w:val="TableParagraph"/>
              <w:spacing w:line="268" w:lineRule="exact"/>
              <w:ind w:right="508"/>
              <w:jc w:val="right"/>
              <w:rPr>
                <w:sz w:val="24"/>
              </w:rPr>
            </w:pPr>
            <w:r>
              <w:rPr>
                <w:spacing w:val="-5"/>
                <w:sz w:val="24"/>
              </w:rPr>
              <w:t>код</w:t>
            </w:r>
          </w:p>
        </w:tc>
        <w:tc>
          <w:tcPr>
            <w:tcW w:w="973" w:type="dxa"/>
          </w:tcPr>
          <w:p w14:paraId="30DDAA8F" w14:textId="77777777" w:rsidR="00550435" w:rsidRDefault="00550435" w:rsidP="005F1A4C">
            <w:pPr>
              <w:pStyle w:val="TableParagraph"/>
              <w:spacing w:line="225" w:lineRule="auto"/>
              <w:ind w:left="130" w:right="13" w:hanging="64"/>
              <w:rPr>
                <w:sz w:val="24"/>
              </w:rPr>
            </w:pPr>
            <w:r>
              <w:rPr>
                <w:spacing w:val="-2"/>
                <w:sz w:val="24"/>
              </w:rPr>
              <w:t>Уровень квалиф икации</w:t>
            </w:r>
          </w:p>
        </w:tc>
      </w:tr>
      <w:tr w:rsidR="00550435" w14:paraId="33FDD235" w14:textId="77777777" w:rsidTr="005F1A4C">
        <w:trPr>
          <w:trHeight w:val="259"/>
        </w:trPr>
        <w:tc>
          <w:tcPr>
            <w:tcW w:w="588" w:type="dxa"/>
            <w:tcBorders>
              <w:bottom w:val="nil"/>
              <w:right w:val="single" w:sz="12" w:space="0" w:color="000000"/>
            </w:tcBorders>
          </w:tcPr>
          <w:p w14:paraId="66A72836" w14:textId="77777777" w:rsidR="00550435" w:rsidRDefault="00550435" w:rsidP="005F1A4C">
            <w:pPr>
              <w:pStyle w:val="TableParagraph"/>
              <w:spacing w:line="239" w:lineRule="exact"/>
              <w:ind w:left="14"/>
              <w:rPr>
                <w:sz w:val="24"/>
              </w:rPr>
            </w:pPr>
            <w:r>
              <w:rPr>
                <w:spacing w:val="-10"/>
                <w:sz w:val="24"/>
              </w:rPr>
              <w:t>В</w:t>
            </w:r>
          </w:p>
        </w:tc>
        <w:tc>
          <w:tcPr>
            <w:tcW w:w="2288" w:type="dxa"/>
            <w:tcBorders>
              <w:left w:val="single" w:sz="12" w:space="0" w:color="000000"/>
              <w:bottom w:val="nil"/>
            </w:tcBorders>
          </w:tcPr>
          <w:p w14:paraId="35BE7CC1" w14:textId="782C6EFE" w:rsidR="00550435" w:rsidRPr="00E41F5E" w:rsidRDefault="00550435" w:rsidP="005F1A4C">
            <w:pPr>
              <w:pStyle w:val="TableParagraph"/>
              <w:tabs>
                <w:tab w:val="left" w:pos="1204"/>
              </w:tabs>
              <w:spacing w:line="239" w:lineRule="exact"/>
              <w:ind w:left="101" w:right="-15"/>
              <w:rPr>
                <w:sz w:val="24"/>
                <w:lang w:val="ru-RU"/>
              </w:rPr>
            </w:pPr>
            <w:r w:rsidRPr="00E41F5E">
              <w:rPr>
                <w:iCs/>
                <w:color w:val="333333"/>
                <w:sz w:val="23"/>
                <w:szCs w:val="23"/>
                <w:lang w:val="ru-RU"/>
              </w:rPr>
              <w:t>Сварка (наплавка, резка) сложных и ответственных конструкций (оборудования, изделий, узлов, трубопроводов, деталей) из различных материалов (сталей, чугуна, цветных металлов и сплавов, полимерных материалов)</w:t>
            </w:r>
          </w:p>
        </w:tc>
        <w:tc>
          <w:tcPr>
            <w:tcW w:w="1260" w:type="dxa"/>
            <w:tcBorders>
              <w:bottom w:val="nil"/>
            </w:tcBorders>
          </w:tcPr>
          <w:p w14:paraId="67C4C97C" w14:textId="77777777" w:rsidR="00550435" w:rsidRPr="00E41F5E" w:rsidRDefault="00550435" w:rsidP="005F1A4C">
            <w:pPr>
              <w:pStyle w:val="TableParagraph"/>
              <w:spacing w:line="239" w:lineRule="exact"/>
              <w:ind w:right="263"/>
              <w:jc w:val="center"/>
              <w:rPr>
                <w:sz w:val="24"/>
              </w:rPr>
            </w:pPr>
            <w:r w:rsidRPr="00E41F5E">
              <w:rPr>
                <w:spacing w:val="-10"/>
                <w:sz w:val="24"/>
              </w:rPr>
              <w:t>3</w:t>
            </w:r>
          </w:p>
        </w:tc>
        <w:tc>
          <w:tcPr>
            <w:tcW w:w="3553" w:type="dxa"/>
            <w:tcBorders>
              <w:top w:val="single" w:sz="4" w:space="0" w:color="000000"/>
              <w:bottom w:val="nil"/>
            </w:tcBorders>
          </w:tcPr>
          <w:p w14:paraId="03727DEE" w14:textId="46530DFF" w:rsidR="00550435" w:rsidRPr="00E41F5E" w:rsidRDefault="00550435" w:rsidP="005F1A4C">
            <w:pPr>
              <w:pStyle w:val="TableParagraph"/>
              <w:spacing w:line="239" w:lineRule="exact"/>
              <w:ind w:left="103" w:right="-15"/>
              <w:rPr>
                <w:sz w:val="24"/>
                <w:lang w:val="ru-RU"/>
              </w:rPr>
            </w:pPr>
            <w:r w:rsidRPr="00E41F5E">
              <w:rPr>
                <w:iCs/>
                <w:color w:val="333333"/>
                <w:sz w:val="23"/>
                <w:szCs w:val="23"/>
                <w:lang w:val="ru-RU"/>
              </w:rPr>
              <w:t>Ручная дуговая сварка (наплавка, резка) плавящимся покрытым электродом (РД) сложных и ответственных конструкций (оборудования, изделий, узлов, трубопроводов, деталей) из различных материалов (сталей, чугуна, цветных металлов и сплавов), предназначенных для работы под давлением, под статическими, динамическими и вибрационными нагрузками</w:t>
            </w:r>
          </w:p>
        </w:tc>
        <w:tc>
          <w:tcPr>
            <w:tcW w:w="1121" w:type="dxa"/>
            <w:tcBorders>
              <w:bottom w:val="nil"/>
            </w:tcBorders>
          </w:tcPr>
          <w:p w14:paraId="5A55CBCE" w14:textId="77777777" w:rsidR="00550435" w:rsidRDefault="00550435" w:rsidP="005F1A4C">
            <w:pPr>
              <w:pStyle w:val="TableParagraph"/>
              <w:spacing w:line="239" w:lineRule="exact"/>
              <w:ind w:right="451"/>
              <w:jc w:val="right"/>
              <w:rPr>
                <w:sz w:val="24"/>
              </w:rPr>
            </w:pPr>
            <w:r>
              <w:rPr>
                <w:spacing w:val="-2"/>
                <w:sz w:val="24"/>
              </w:rPr>
              <w:t>В/02.3</w:t>
            </w:r>
          </w:p>
        </w:tc>
        <w:tc>
          <w:tcPr>
            <w:tcW w:w="973" w:type="dxa"/>
            <w:tcBorders>
              <w:bottom w:val="nil"/>
            </w:tcBorders>
          </w:tcPr>
          <w:p w14:paraId="28788E74" w14:textId="77777777" w:rsidR="00550435" w:rsidRDefault="00550435" w:rsidP="005F1A4C">
            <w:pPr>
              <w:pStyle w:val="TableParagraph"/>
              <w:spacing w:line="239" w:lineRule="exact"/>
              <w:ind w:left="239"/>
              <w:rPr>
                <w:sz w:val="24"/>
              </w:rPr>
            </w:pPr>
            <w:r>
              <w:rPr>
                <w:spacing w:val="-10"/>
                <w:sz w:val="24"/>
              </w:rPr>
              <w:t>3</w:t>
            </w:r>
          </w:p>
        </w:tc>
      </w:tr>
      <w:tr w:rsidR="00550435" w14:paraId="033DE2C5" w14:textId="77777777" w:rsidTr="005F1A4C">
        <w:trPr>
          <w:trHeight w:val="258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2B75FB78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683CF79E" w14:textId="6F871CFA" w:rsidR="00550435" w:rsidRDefault="00550435" w:rsidP="005F1A4C">
            <w:pPr>
              <w:pStyle w:val="TableParagraph"/>
              <w:tabs>
                <w:tab w:val="left" w:pos="972"/>
                <w:tab w:val="left" w:pos="2139"/>
              </w:tabs>
              <w:spacing w:line="238" w:lineRule="exact"/>
              <w:ind w:left="101" w:right="-15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05F45E1D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0ACB3FBA" w14:textId="15806BBD" w:rsidR="00550435" w:rsidRDefault="00550435" w:rsidP="005F1A4C">
            <w:pPr>
              <w:pStyle w:val="TableParagraph"/>
              <w:tabs>
                <w:tab w:val="left" w:pos="970"/>
                <w:tab w:val="left" w:pos="2473"/>
              </w:tabs>
              <w:spacing w:line="238" w:lineRule="exact"/>
              <w:ind w:left="103" w:right="-15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32587719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06DDBA39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79D28D78" w14:textId="77777777" w:rsidTr="005F1A4C">
        <w:trPr>
          <w:trHeight w:val="260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78314CAC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165749AA" w14:textId="2D6F83EE" w:rsidR="00550435" w:rsidRDefault="00550435" w:rsidP="005F1A4C">
            <w:pPr>
              <w:pStyle w:val="TableParagraph"/>
              <w:spacing w:line="240" w:lineRule="exact"/>
              <w:ind w:left="101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2DB1CDCF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193149E1" w14:textId="7AB1EE0D" w:rsidR="00550435" w:rsidRDefault="00550435" w:rsidP="005F1A4C">
            <w:pPr>
              <w:pStyle w:val="TableParagraph"/>
              <w:tabs>
                <w:tab w:val="left" w:pos="1538"/>
                <w:tab w:val="left" w:pos="2238"/>
                <w:tab w:val="left" w:pos="3405"/>
              </w:tabs>
              <w:spacing w:line="240" w:lineRule="exact"/>
              <w:ind w:left="103" w:right="-15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12EC01C0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030BE165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1E81ADF7" w14:textId="77777777" w:rsidTr="005F1A4C">
        <w:trPr>
          <w:trHeight w:val="260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1D8A3420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59FE8006" w14:textId="2A250486" w:rsidR="00550435" w:rsidRDefault="00550435" w:rsidP="005F1A4C">
            <w:pPr>
              <w:pStyle w:val="TableParagraph"/>
              <w:spacing w:line="240" w:lineRule="exact"/>
              <w:ind w:left="101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13823C33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064C3816" w14:textId="17065200" w:rsidR="00550435" w:rsidRDefault="00550435" w:rsidP="005F1A4C">
            <w:pPr>
              <w:pStyle w:val="TableParagraph"/>
              <w:tabs>
                <w:tab w:val="left" w:pos="2214"/>
              </w:tabs>
              <w:spacing w:line="240" w:lineRule="exact"/>
              <w:ind w:left="103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35106960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51A7695B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685F1AC7" w14:textId="77777777" w:rsidTr="005F1A4C">
        <w:trPr>
          <w:trHeight w:val="260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6FFB9167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210610DC" w14:textId="692B51F5" w:rsidR="00550435" w:rsidRDefault="00550435" w:rsidP="005F1A4C">
            <w:pPr>
              <w:pStyle w:val="TableParagraph"/>
              <w:spacing w:line="240" w:lineRule="exact"/>
              <w:ind w:left="101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00C185E4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1B3A37A0" w14:textId="6884856A" w:rsidR="00550435" w:rsidRDefault="00550435" w:rsidP="005F1A4C">
            <w:pPr>
              <w:pStyle w:val="TableParagraph"/>
              <w:spacing w:line="240" w:lineRule="exact"/>
              <w:ind w:left="103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2374A6A8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4D2A3C7B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73397D8D" w14:textId="77777777" w:rsidTr="005F1A4C">
        <w:trPr>
          <w:trHeight w:val="260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23932F98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609591E4" w14:textId="3DF41692" w:rsidR="00550435" w:rsidRDefault="00550435" w:rsidP="005F1A4C">
            <w:pPr>
              <w:pStyle w:val="TableParagraph"/>
              <w:tabs>
                <w:tab w:val="left" w:pos="1644"/>
              </w:tabs>
              <w:spacing w:line="240" w:lineRule="exact"/>
              <w:ind w:left="101" w:right="-15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650AB017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66126182" w14:textId="3EFF3549" w:rsidR="00550435" w:rsidRDefault="00550435" w:rsidP="005F1A4C">
            <w:pPr>
              <w:pStyle w:val="TableParagraph"/>
              <w:tabs>
                <w:tab w:val="left" w:pos="2066"/>
                <w:tab w:val="left" w:pos="3309"/>
              </w:tabs>
              <w:spacing w:line="240" w:lineRule="exact"/>
              <w:ind w:left="103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6A339B6E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58DEB7AE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17937CE5" w14:textId="77777777" w:rsidTr="005F1A4C">
        <w:trPr>
          <w:trHeight w:val="260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7F928746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335C8EC7" w14:textId="5812AE76" w:rsidR="00550435" w:rsidRDefault="00550435" w:rsidP="005F1A4C">
            <w:pPr>
              <w:pStyle w:val="TableParagraph"/>
              <w:spacing w:line="240" w:lineRule="exact"/>
              <w:ind w:left="101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00DE35FF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67CA38F9" w14:textId="5FABFC12" w:rsidR="00550435" w:rsidRDefault="00550435" w:rsidP="005F1A4C">
            <w:pPr>
              <w:pStyle w:val="TableParagraph"/>
              <w:spacing w:line="240" w:lineRule="exact"/>
              <w:ind w:left="103" w:right="-15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53F89148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01EA60E2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4E3CD01A" w14:textId="77777777" w:rsidTr="005F1A4C">
        <w:trPr>
          <w:trHeight w:val="260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102B18EA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60678A92" w14:textId="5FBBD363" w:rsidR="00550435" w:rsidRDefault="00550435" w:rsidP="005F1A4C">
            <w:pPr>
              <w:pStyle w:val="TableParagraph"/>
              <w:tabs>
                <w:tab w:val="left" w:pos="2048"/>
              </w:tabs>
              <w:spacing w:line="240" w:lineRule="exact"/>
              <w:ind w:left="101" w:right="-15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7F3BDA67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363699AE" w14:textId="63F23479" w:rsidR="00550435" w:rsidRDefault="00550435" w:rsidP="005F1A4C">
            <w:pPr>
              <w:pStyle w:val="TableParagraph"/>
              <w:tabs>
                <w:tab w:val="left" w:pos="1102"/>
                <w:tab w:val="left" w:pos="2209"/>
                <w:tab w:val="left" w:pos="3400"/>
              </w:tabs>
              <w:spacing w:line="240" w:lineRule="exact"/>
              <w:ind w:left="103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67B27037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4387DD2D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7C7673DF" w14:textId="77777777" w:rsidTr="005F1A4C">
        <w:trPr>
          <w:trHeight w:val="260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0E085D99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71FB7C7D" w14:textId="43A953BB" w:rsidR="00550435" w:rsidRDefault="00550435" w:rsidP="005F1A4C">
            <w:pPr>
              <w:pStyle w:val="TableParagraph"/>
              <w:spacing w:line="240" w:lineRule="exact"/>
              <w:ind w:left="101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57E3B34E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5562A6C1" w14:textId="5DD40269" w:rsidR="00550435" w:rsidRDefault="00550435" w:rsidP="005F1A4C">
            <w:pPr>
              <w:pStyle w:val="TableParagraph"/>
              <w:spacing w:line="240" w:lineRule="exact"/>
              <w:ind w:left="103" w:right="-15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44A417C6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6630E2B7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31C0F1F8" w14:textId="77777777" w:rsidTr="005F1A4C">
        <w:trPr>
          <w:trHeight w:val="260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674839B4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58DAACCB" w14:textId="51FE13CF" w:rsidR="00550435" w:rsidRDefault="00550435" w:rsidP="005F1A4C">
            <w:pPr>
              <w:pStyle w:val="TableParagraph"/>
              <w:spacing w:line="240" w:lineRule="exact"/>
              <w:ind w:left="101" w:right="-15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5823D1FE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713BECD7" w14:textId="296D6B09" w:rsidR="00550435" w:rsidRDefault="00550435" w:rsidP="005F1A4C">
            <w:pPr>
              <w:pStyle w:val="TableParagraph"/>
              <w:tabs>
                <w:tab w:val="left" w:pos="1110"/>
                <w:tab w:val="left" w:pos="1750"/>
                <w:tab w:val="left" w:pos="3165"/>
              </w:tabs>
              <w:spacing w:line="240" w:lineRule="exact"/>
              <w:ind w:left="103" w:right="-15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22F9DFB4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6707CFEF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77C1E082" w14:textId="77777777" w:rsidTr="005F1A4C">
        <w:trPr>
          <w:trHeight w:val="260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520F9162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3A4931B9" w14:textId="1B4AD51A" w:rsidR="00550435" w:rsidRDefault="00550435" w:rsidP="005F1A4C">
            <w:pPr>
              <w:pStyle w:val="TableParagraph"/>
              <w:tabs>
                <w:tab w:val="left" w:pos="1404"/>
              </w:tabs>
              <w:spacing w:line="240" w:lineRule="exact"/>
              <w:ind w:left="101" w:right="-15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250546DF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567CA97C" w14:textId="65AFF988" w:rsidR="00550435" w:rsidRDefault="00550435" w:rsidP="005F1A4C">
            <w:pPr>
              <w:pStyle w:val="TableParagraph"/>
              <w:spacing w:line="240" w:lineRule="exact"/>
              <w:ind w:left="103" w:right="-15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077ED709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280C37B5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1600EE0F" w14:textId="77777777" w:rsidTr="005F1A4C">
        <w:trPr>
          <w:trHeight w:val="261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63CEDF8C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1262F5AC" w14:textId="20DE0550" w:rsidR="00550435" w:rsidRDefault="00550435" w:rsidP="005F1A4C">
            <w:pPr>
              <w:pStyle w:val="TableParagraph"/>
              <w:spacing w:line="241" w:lineRule="exact"/>
              <w:ind w:left="101" w:right="-15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79778BF7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7A4183AE" w14:textId="2B04B844" w:rsidR="00550435" w:rsidRDefault="00550435" w:rsidP="005F1A4C">
            <w:pPr>
              <w:pStyle w:val="TableParagraph"/>
              <w:spacing w:line="241" w:lineRule="exact"/>
              <w:ind w:left="103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3E659B47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5B02D061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0BED0834" w14:textId="77777777" w:rsidTr="005F1A4C">
        <w:trPr>
          <w:trHeight w:val="258"/>
        </w:trPr>
        <w:tc>
          <w:tcPr>
            <w:tcW w:w="588" w:type="dxa"/>
            <w:tcBorders>
              <w:top w:val="nil"/>
              <w:bottom w:val="nil"/>
              <w:right w:val="single" w:sz="12" w:space="0" w:color="000000"/>
            </w:tcBorders>
          </w:tcPr>
          <w:p w14:paraId="3CB9809A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nil"/>
            </w:tcBorders>
          </w:tcPr>
          <w:p w14:paraId="338774E7" w14:textId="007E90C1" w:rsidR="00550435" w:rsidRDefault="00550435" w:rsidP="005F1A4C">
            <w:pPr>
              <w:pStyle w:val="TableParagraph"/>
              <w:spacing w:line="239" w:lineRule="exact"/>
              <w:ind w:left="101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nil"/>
            </w:tcBorders>
          </w:tcPr>
          <w:p w14:paraId="6E9C9D67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3553" w:type="dxa"/>
            <w:tcBorders>
              <w:top w:val="nil"/>
              <w:bottom w:val="nil"/>
            </w:tcBorders>
          </w:tcPr>
          <w:p w14:paraId="094F704F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1121" w:type="dxa"/>
            <w:tcBorders>
              <w:top w:val="nil"/>
              <w:bottom w:val="nil"/>
            </w:tcBorders>
          </w:tcPr>
          <w:p w14:paraId="47942BCA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  <w:tc>
          <w:tcPr>
            <w:tcW w:w="973" w:type="dxa"/>
            <w:tcBorders>
              <w:top w:val="nil"/>
              <w:bottom w:val="nil"/>
            </w:tcBorders>
          </w:tcPr>
          <w:p w14:paraId="1A60BADA" w14:textId="77777777" w:rsidR="00550435" w:rsidRDefault="00550435" w:rsidP="005F1A4C">
            <w:pPr>
              <w:pStyle w:val="TableParagraph"/>
              <w:rPr>
                <w:sz w:val="18"/>
              </w:rPr>
            </w:pPr>
          </w:p>
        </w:tc>
      </w:tr>
      <w:tr w:rsidR="00550435" w14:paraId="65DF1971" w14:textId="77777777" w:rsidTr="005F1A4C">
        <w:trPr>
          <w:trHeight w:val="318"/>
        </w:trPr>
        <w:tc>
          <w:tcPr>
            <w:tcW w:w="588" w:type="dxa"/>
            <w:tcBorders>
              <w:top w:val="nil"/>
              <w:bottom w:val="single" w:sz="4" w:space="0" w:color="000000"/>
              <w:right w:val="single" w:sz="12" w:space="0" w:color="000000"/>
            </w:tcBorders>
          </w:tcPr>
          <w:p w14:paraId="1F605F8D" w14:textId="77777777" w:rsidR="00550435" w:rsidRDefault="00550435" w:rsidP="005F1A4C">
            <w:pPr>
              <w:pStyle w:val="TableParagraph"/>
              <w:rPr>
                <w:sz w:val="24"/>
              </w:rPr>
            </w:pPr>
          </w:p>
        </w:tc>
        <w:tc>
          <w:tcPr>
            <w:tcW w:w="2288" w:type="dxa"/>
            <w:tcBorders>
              <w:top w:val="nil"/>
              <w:left w:val="single" w:sz="12" w:space="0" w:color="000000"/>
              <w:bottom w:val="single" w:sz="4" w:space="0" w:color="000000"/>
            </w:tcBorders>
          </w:tcPr>
          <w:p w14:paraId="4F3E6197" w14:textId="1283E28E" w:rsidR="00550435" w:rsidRDefault="00550435" w:rsidP="005F1A4C">
            <w:pPr>
              <w:pStyle w:val="TableParagraph"/>
              <w:spacing w:line="263" w:lineRule="exact"/>
              <w:ind w:left="101"/>
              <w:rPr>
                <w:sz w:val="24"/>
              </w:rPr>
            </w:pPr>
          </w:p>
        </w:tc>
        <w:tc>
          <w:tcPr>
            <w:tcW w:w="1260" w:type="dxa"/>
            <w:tcBorders>
              <w:top w:val="nil"/>
              <w:bottom w:val="single" w:sz="4" w:space="0" w:color="000000"/>
            </w:tcBorders>
          </w:tcPr>
          <w:p w14:paraId="2732AEA1" w14:textId="77777777" w:rsidR="00550435" w:rsidRDefault="00550435" w:rsidP="005F1A4C">
            <w:pPr>
              <w:pStyle w:val="TableParagraph"/>
              <w:rPr>
                <w:sz w:val="24"/>
              </w:rPr>
            </w:pPr>
          </w:p>
        </w:tc>
        <w:tc>
          <w:tcPr>
            <w:tcW w:w="3553" w:type="dxa"/>
            <w:tcBorders>
              <w:top w:val="nil"/>
              <w:bottom w:val="single" w:sz="4" w:space="0" w:color="000000"/>
            </w:tcBorders>
          </w:tcPr>
          <w:p w14:paraId="5E6228FC" w14:textId="77777777" w:rsidR="00550435" w:rsidRDefault="00550435" w:rsidP="005F1A4C">
            <w:pPr>
              <w:pStyle w:val="TableParagraph"/>
              <w:rPr>
                <w:sz w:val="24"/>
              </w:rPr>
            </w:pPr>
          </w:p>
        </w:tc>
        <w:tc>
          <w:tcPr>
            <w:tcW w:w="1121" w:type="dxa"/>
            <w:tcBorders>
              <w:top w:val="nil"/>
              <w:bottom w:val="single" w:sz="4" w:space="0" w:color="000000"/>
            </w:tcBorders>
          </w:tcPr>
          <w:p w14:paraId="76CB24DC" w14:textId="77777777" w:rsidR="00550435" w:rsidRDefault="00550435" w:rsidP="005F1A4C">
            <w:pPr>
              <w:pStyle w:val="TableParagraph"/>
              <w:rPr>
                <w:sz w:val="24"/>
              </w:rPr>
            </w:pPr>
          </w:p>
        </w:tc>
        <w:tc>
          <w:tcPr>
            <w:tcW w:w="973" w:type="dxa"/>
            <w:tcBorders>
              <w:top w:val="nil"/>
              <w:bottom w:val="single" w:sz="4" w:space="0" w:color="000000"/>
            </w:tcBorders>
          </w:tcPr>
          <w:p w14:paraId="6A51F98A" w14:textId="77777777" w:rsidR="00550435" w:rsidRDefault="00550435" w:rsidP="005F1A4C">
            <w:pPr>
              <w:pStyle w:val="TableParagraph"/>
              <w:rPr>
                <w:sz w:val="24"/>
              </w:rPr>
            </w:pPr>
          </w:p>
        </w:tc>
      </w:tr>
    </w:tbl>
    <w:p w14:paraId="3ADFFCFC" w14:textId="77777777" w:rsidR="00550435" w:rsidRDefault="00550435" w:rsidP="00550435">
      <w:pPr>
        <w:pStyle w:val="a8"/>
        <w:spacing w:line="235" w:lineRule="auto"/>
        <w:ind w:right="131" w:firstLine="708"/>
      </w:pPr>
      <w:r>
        <w:t xml:space="preserve">Соответствующие трудовые действия, знания и умения для каждой трудовой </w:t>
      </w:r>
      <w:r>
        <w:rPr>
          <w:spacing w:val="-2"/>
        </w:rPr>
        <w:t>функции.</w:t>
      </w:r>
    </w:p>
    <w:p w14:paraId="3DF92FD5" w14:textId="77777777" w:rsidR="00550435" w:rsidRDefault="00550435" w:rsidP="00550435">
      <w:pPr>
        <w:pStyle w:val="a8"/>
        <w:spacing w:line="235" w:lineRule="auto"/>
        <w:sectPr w:rsidR="00550435">
          <w:pgSz w:w="12240" w:h="15840"/>
          <w:pgMar w:top="1060" w:right="720" w:bottom="280" w:left="1440" w:header="720" w:footer="720" w:gutter="0"/>
          <w:cols w:space="720"/>
        </w:sectPr>
      </w:pPr>
    </w:p>
    <w:p w14:paraId="1BACC184" w14:textId="77777777" w:rsidR="00550435" w:rsidRDefault="00550435" w:rsidP="00550435">
      <w:pPr>
        <w:pStyle w:val="a8"/>
        <w:spacing w:before="64" w:after="13" w:line="237" w:lineRule="auto"/>
        <w:ind w:right="120" w:firstLine="708"/>
        <w:jc w:val="both"/>
      </w:pPr>
      <w:r>
        <w:rPr>
          <w:b/>
        </w:rPr>
        <w:lastRenderedPageBreak/>
        <w:t xml:space="preserve">Трудовая функция: </w:t>
      </w:r>
      <w:r>
        <w:t>В/02.3 Ручная дуговая сварка (наплавка, резка) плавящимся покрытым электродом (РД) сложных и ответственных конструкций (оборудования, изделий, узлов, трубопроводов, деталей) из различных материалов (сталей, чугуна, цветных металлов и сплавов), предназначенных для работы под давлением, под статическими, динамическими и вибрационными нагрузками.</w:t>
      </w:r>
    </w:p>
    <w:tbl>
      <w:tblPr>
        <w:tblStyle w:val="TableNormal"/>
        <w:tblW w:w="0" w:type="auto"/>
        <w:tblInd w:w="26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50"/>
        <w:gridCol w:w="7833"/>
      </w:tblGrid>
      <w:tr w:rsidR="00550435" w14:paraId="584E4741" w14:textId="77777777" w:rsidTr="005F1A4C">
        <w:trPr>
          <w:trHeight w:val="257"/>
        </w:trPr>
        <w:tc>
          <w:tcPr>
            <w:tcW w:w="1950" w:type="dxa"/>
            <w:vMerge w:val="restart"/>
          </w:tcPr>
          <w:p w14:paraId="4D88B533" w14:textId="77777777" w:rsidR="00550435" w:rsidRDefault="00550435" w:rsidP="005F1A4C">
            <w:pPr>
              <w:pStyle w:val="TableParagraph"/>
              <w:ind w:left="14" w:right="918"/>
              <w:rPr>
                <w:sz w:val="24"/>
              </w:rPr>
            </w:pPr>
            <w:r>
              <w:rPr>
                <w:spacing w:val="-4"/>
                <w:sz w:val="24"/>
              </w:rPr>
              <w:t xml:space="preserve">Трудовые </w:t>
            </w:r>
            <w:r>
              <w:rPr>
                <w:spacing w:val="-2"/>
                <w:sz w:val="24"/>
              </w:rPr>
              <w:t>действия</w:t>
            </w:r>
          </w:p>
        </w:tc>
        <w:tc>
          <w:tcPr>
            <w:tcW w:w="7833" w:type="dxa"/>
            <w:tcBorders>
              <w:bottom w:val="nil"/>
            </w:tcBorders>
          </w:tcPr>
          <w:p w14:paraId="109C53FA" w14:textId="77777777" w:rsidR="00550435" w:rsidRPr="00550435" w:rsidRDefault="00550435" w:rsidP="005F1A4C">
            <w:pPr>
              <w:pStyle w:val="TableParagraph"/>
              <w:spacing w:line="237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Трудовые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действия,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редусмотренные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трудовой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функцией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о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ду</w:t>
            </w:r>
            <w:r w:rsidRPr="00550435">
              <w:rPr>
                <w:spacing w:val="-8"/>
                <w:sz w:val="24"/>
                <w:lang w:val="ru-RU"/>
              </w:rPr>
              <w:t xml:space="preserve"> </w:t>
            </w:r>
            <w:r>
              <w:rPr>
                <w:spacing w:val="-2"/>
                <w:sz w:val="24"/>
              </w:rPr>
              <w:t>A</w:t>
            </w:r>
            <w:r w:rsidRPr="00550435">
              <w:rPr>
                <w:spacing w:val="-2"/>
                <w:sz w:val="24"/>
                <w:lang w:val="ru-RU"/>
              </w:rPr>
              <w:t>/03.2</w:t>
            </w:r>
          </w:p>
        </w:tc>
      </w:tr>
      <w:tr w:rsidR="00550435" w14:paraId="16EA36EB" w14:textId="77777777" w:rsidTr="005F1A4C">
        <w:trPr>
          <w:trHeight w:val="267"/>
        </w:trPr>
        <w:tc>
          <w:tcPr>
            <w:tcW w:w="1950" w:type="dxa"/>
            <w:vMerge/>
            <w:tcBorders>
              <w:top w:val="nil"/>
            </w:tcBorders>
          </w:tcPr>
          <w:p w14:paraId="4E10739C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68301032" w14:textId="77777777" w:rsidR="00550435" w:rsidRDefault="00550435" w:rsidP="005F1A4C">
            <w:pPr>
              <w:pStyle w:val="TableParagraph"/>
              <w:spacing w:line="247" w:lineRule="exact"/>
              <w:ind w:left="-8"/>
              <w:rPr>
                <w:sz w:val="24"/>
              </w:rPr>
            </w:pPr>
            <w:r>
              <w:rPr>
                <w:sz w:val="24"/>
              </w:rPr>
              <w:t>Настоящего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профессионального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тандарта</w:t>
            </w:r>
          </w:p>
        </w:tc>
      </w:tr>
      <w:tr w:rsidR="00550435" w14:paraId="4D2623F8" w14:textId="77777777" w:rsidTr="005F1A4C">
        <w:trPr>
          <w:trHeight w:val="255"/>
        </w:trPr>
        <w:tc>
          <w:tcPr>
            <w:tcW w:w="1950" w:type="dxa"/>
            <w:vMerge/>
            <w:tcBorders>
              <w:top w:val="nil"/>
            </w:tcBorders>
          </w:tcPr>
          <w:p w14:paraId="3249864D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49B202E7" w14:textId="77777777" w:rsidR="00550435" w:rsidRPr="00550435" w:rsidRDefault="00550435" w:rsidP="005F1A4C">
            <w:pPr>
              <w:pStyle w:val="TableParagraph"/>
              <w:spacing w:line="235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Проверка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аботоспособности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справности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варочного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Д,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настройка</w:t>
            </w:r>
          </w:p>
        </w:tc>
      </w:tr>
      <w:tr w:rsidR="00550435" w14:paraId="002D3031" w14:textId="77777777" w:rsidTr="005F1A4C">
        <w:trPr>
          <w:trHeight w:val="524"/>
        </w:trPr>
        <w:tc>
          <w:tcPr>
            <w:tcW w:w="1950" w:type="dxa"/>
            <w:vMerge/>
            <w:tcBorders>
              <w:top w:val="nil"/>
            </w:tcBorders>
          </w:tcPr>
          <w:p w14:paraId="4B3EC8F2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  <w:bottom w:val="nil"/>
            </w:tcBorders>
          </w:tcPr>
          <w:p w14:paraId="42AFBC50" w14:textId="77777777" w:rsidR="00550435" w:rsidRPr="00550435" w:rsidRDefault="00550435" w:rsidP="005F1A4C">
            <w:pPr>
              <w:pStyle w:val="TableParagraph"/>
              <w:spacing w:line="257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сварочного</w:t>
            </w:r>
            <w:r w:rsidRPr="00550435">
              <w:rPr>
                <w:spacing w:val="29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оборудования</w:t>
            </w:r>
            <w:r w:rsidRPr="00550435">
              <w:rPr>
                <w:spacing w:val="3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для</w:t>
            </w:r>
            <w:r w:rsidRPr="00550435">
              <w:rPr>
                <w:spacing w:val="3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Д</w:t>
            </w:r>
            <w:r w:rsidRPr="00550435">
              <w:rPr>
                <w:spacing w:val="31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</w:t>
            </w:r>
            <w:r w:rsidRPr="00550435">
              <w:rPr>
                <w:spacing w:val="37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учетом</w:t>
            </w:r>
            <w:r w:rsidRPr="00550435">
              <w:rPr>
                <w:spacing w:val="31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пециализированных</w:t>
            </w:r>
            <w:r w:rsidRPr="00550435">
              <w:rPr>
                <w:spacing w:val="32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функций</w:t>
            </w:r>
          </w:p>
          <w:p w14:paraId="6AD81F14" w14:textId="77777777" w:rsidR="00550435" w:rsidRDefault="00550435" w:rsidP="005F1A4C">
            <w:pPr>
              <w:pStyle w:val="TableParagraph"/>
              <w:spacing w:line="247" w:lineRule="exact"/>
              <w:ind w:left="-8"/>
              <w:rPr>
                <w:sz w:val="24"/>
              </w:rPr>
            </w:pPr>
            <w:r>
              <w:rPr>
                <w:spacing w:val="-2"/>
                <w:sz w:val="24"/>
              </w:rPr>
              <w:t>(возможностей)</w:t>
            </w:r>
          </w:p>
        </w:tc>
      </w:tr>
      <w:tr w:rsidR="00550435" w14:paraId="656F4EBE" w14:textId="77777777" w:rsidTr="005F1A4C">
        <w:trPr>
          <w:trHeight w:val="250"/>
        </w:trPr>
        <w:tc>
          <w:tcPr>
            <w:tcW w:w="1950" w:type="dxa"/>
            <w:vMerge/>
            <w:tcBorders>
              <w:top w:val="nil"/>
            </w:tcBorders>
          </w:tcPr>
          <w:p w14:paraId="609E66E5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  <w:tcBorders>
              <w:top w:val="nil"/>
              <w:bottom w:val="nil"/>
            </w:tcBorders>
          </w:tcPr>
          <w:p w14:paraId="37DE47A5" w14:textId="77777777" w:rsidR="00550435" w:rsidRPr="00550435" w:rsidRDefault="00550435" w:rsidP="005F1A4C">
            <w:pPr>
              <w:pStyle w:val="TableParagraph"/>
              <w:spacing w:line="230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Выполнение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Д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ложных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ответственных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нструкций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</w:t>
            </w:r>
            <w:r w:rsidRPr="00550435">
              <w:rPr>
                <w:spacing w:val="-2"/>
                <w:sz w:val="24"/>
                <w:lang w:val="ru-RU"/>
              </w:rPr>
              <w:t xml:space="preserve"> применением</w:t>
            </w:r>
          </w:p>
        </w:tc>
      </w:tr>
      <w:tr w:rsidR="00550435" w14:paraId="10734A31" w14:textId="77777777" w:rsidTr="005F1A4C">
        <w:trPr>
          <w:trHeight w:val="256"/>
        </w:trPr>
        <w:tc>
          <w:tcPr>
            <w:tcW w:w="1950" w:type="dxa"/>
            <w:vMerge/>
            <w:tcBorders>
              <w:top w:val="nil"/>
            </w:tcBorders>
          </w:tcPr>
          <w:p w14:paraId="7A2CCC00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  <w:bottom w:val="nil"/>
            </w:tcBorders>
          </w:tcPr>
          <w:p w14:paraId="239B1B4E" w14:textId="77777777" w:rsidR="00550435" w:rsidRPr="00550435" w:rsidRDefault="00550435" w:rsidP="005F1A4C">
            <w:pPr>
              <w:pStyle w:val="TableParagraph"/>
              <w:spacing w:line="236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специализированных</w:t>
            </w:r>
            <w:r w:rsidRPr="00550435">
              <w:rPr>
                <w:spacing w:val="-7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функций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(возможностей)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варочного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оборудования</w:t>
            </w:r>
          </w:p>
        </w:tc>
      </w:tr>
      <w:tr w:rsidR="00550435" w14:paraId="4E9178ED" w14:textId="77777777" w:rsidTr="005F1A4C">
        <w:trPr>
          <w:trHeight w:val="270"/>
        </w:trPr>
        <w:tc>
          <w:tcPr>
            <w:tcW w:w="1950" w:type="dxa"/>
            <w:vMerge/>
            <w:tcBorders>
              <w:top w:val="nil"/>
            </w:tcBorders>
          </w:tcPr>
          <w:p w14:paraId="31F1FEE3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2BCC1013" w14:textId="77777777" w:rsidR="00550435" w:rsidRDefault="00550435" w:rsidP="005F1A4C">
            <w:pPr>
              <w:pStyle w:val="TableParagraph"/>
              <w:spacing w:line="251" w:lineRule="exact"/>
              <w:ind w:left="-8"/>
              <w:rPr>
                <w:sz w:val="24"/>
              </w:rPr>
            </w:pPr>
            <w:r>
              <w:rPr>
                <w:sz w:val="24"/>
              </w:rPr>
              <w:t>Выполнени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уговой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резки</w:t>
            </w:r>
          </w:p>
        </w:tc>
      </w:tr>
      <w:tr w:rsidR="00550435" w14:paraId="07B62EC1" w14:textId="77777777" w:rsidTr="005F1A4C">
        <w:trPr>
          <w:trHeight w:val="251"/>
        </w:trPr>
        <w:tc>
          <w:tcPr>
            <w:tcW w:w="1950" w:type="dxa"/>
            <w:vMerge/>
            <w:tcBorders>
              <w:top w:val="nil"/>
            </w:tcBorders>
          </w:tcPr>
          <w:p w14:paraId="3DD8F5A3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47544A60" w14:textId="77777777" w:rsidR="00550435" w:rsidRPr="00550435" w:rsidRDefault="00550435" w:rsidP="005F1A4C">
            <w:pPr>
              <w:pStyle w:val="TableParagraph"/>
              <w:spacing w:line="232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Контроль</w:t>
            </w:r>
            <w:r w:rsidRPr="00550435">
              <w:rPr>
                <w:spacing w:val="-9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рименением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змерительного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нструмента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ложных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pacing w:val="-10"/>
                <w:sz w:val="24"/>
                <w:lang w:val="ru-RU"/>
              </w:rPr>
              <w:t>и</w:t>
            </w:r>
          </w:p>
        </w:tc>
      </w:tr>
      <w:tr w:rsidR="00550435" w14:paraId="6B5AD8A4" w14:textId="77777777" w:rsidTr="005F1A4C">
        <w:trPr>
          <w:trHeight w:val="252"/>
        </w:trPr>
        <w:tc>
          <w:tcPr>
            <w:tcW w:w="1950" w:type="dxa"/>
            <w:vMerge/>
            <w:tcBorders>
              <w:top w:val="nil"/>
            </w:tcBorders>
          </w:tcPr>
          <w:p w14:paraId="732C4879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  <w:bottom w:val="nil"/>
            </w:tcBorders>
          </w:tcPr>
          <w:p w14:paraId="04E54A2A" w14:textId="77777777" w:rsidR="00550435" w:rsidRPr="00550435" w:rsidRDefault="00550435" w:rsidP="005F1A4C">
            <w:pPr>
              <w:pStyle w:val="TableParagraph"/>
              <w:spacing w:line="232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ответственных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нструкций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на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оответствие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азмеров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требованиям</w:t>
            </w:r>
          </w:p>
        </w:tc>
      </w:tr>
      <w:tr w:rsidR="00550435" w14:paraId="154E691E" w14:textId="77777777" w:rsidTr="005F1A4C">
        <w:trPr>
          <w:trHeight w:val="258"/>
        </w:trPr>
        <w:tc>
          <w:tcPr>
            <w:tcW w:w="1950" w:type="dxa"/>
            <w:vMerge/>
            <w:tcBorders>
              <w:top w:val="nil"/>
            </w:tcBorders>
          </w:tcPr>
          <w:p w14:paraId="1735EBF0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  <w:bottom w:val="nil"/>
            </w:tcBorders>
          </w:tcPr>
          <w:p w14:paraId="0AA92072" w14:textId="77777777" w:rsidR="00550435" w:rsidRPr="00550435" w:rsidRDefault="00550435" w:rsidP="005F1A4C">
            <w:pPr>
              <w:pStyle w:val="TableParagraph"/>
              <w:spacing w:line="238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конструкторской</w:t>
            </w:r>
            <w:r w:rsidRPr="00550435">
              <w:rPr>
                <w:spacing w:val="-11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роизводственно-технологической</w:t>
            </w:r>
            <w:r w:rsidRPr="00550435">
              <w:rPr>
                <w:spacing w:val="-8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документации</w:t>
            </w:r>
            <w:r w:rsidRPr="00550435">
              <w:rPr>
                <w:spacing w:val="-8"/>
                <w:sz w:val="24"/>
                <w:lang w:val="ru-RU"/>
              </w:rPr>
              <w:t xml:space="preserve"> </w:t>
            </w:r>
            <w:r w:rsidRPr="00550435">
              <w:rPr>
                <w:spacing w:val="-5"/>
                <w:sz w:val="24"/>
                <w:lang w:val="ru-RU"/>
              </w:rPr>
              <w:t>по</w:t>
            </w:r>
          </w:p>
        </w:tc>
      </w:tr>
      <w:tr w:rsidR="00550435" w14:paraId="307858AA" w14:textId="77777777" w:rsidTr="005F1A4C">
        <w:trPr>
          <w:trHeight w:val="270"/>
        </w:trPr>
        <w:tc>
          <w:tcPr>
            <w:tcW w:w="1950" w:type="dxa"/>
            <w:vMerge/>
            <w:tcBorders>
              <w:top w:val="nil"/>
            </w:tcBorders>
          </w:tcPr>
          <w:p w14:paraId="7C23641C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74C4798F" w14:textId="77777777" w:rsidR="00550435" w:rsidRDefault="00550435" w:rsidP="005F1A4C">
            <w:pPr>
              <w:pStyle w:val="TableParagraph"/>
              <w:spacing w:line="251" w:lineRule="exact"/>
              <w:ind w:left="-8"/>
              <w:rPr>
                <w:sz w:val="24"/>
              </w:rPr>
            </w:pPr>
            <w:r>
              <w:rPr>
                <w:spacing w:val="-2"/>
                <w:sz w:val="24"/>
              </w:rPr>
              <w:t>сварке</w:t>
            </w:r>
          </w:p>
        </w:tc>
      </w:tr>
      <w:tr w:rsidR="00550435" w14:paraId="03AD30DF" w14:textId="77777777" w:rsidTr="005F1A4C">
        <w:trPr>
          <w:trHeight w:val="267"/>
        </w:trPr>
        <w:tc>
          <w:tcPr>
            <w:tcW w:w="1950" w:type="dxa"/>
            <w:vMerge/>
            <w:tcBorders>
              <w:top w:val="nil"/>
            </w:tcBorders>
          </w:tcPr>
          <w:p w14:paraId="13EE3306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</w:tcPr>
          <w:p w14:paraId="342828AC" w14:textId="77777777" w:rsidR="00550435" w:rsidRDefault="00550435" w:rsidP="005F1A4C">
            <w:pPr>
              <w:pStyle w:val="TableParagraph"/>
              <w:spacing w:line="248" w:lineRule="exact"/>
              <w:ind w:left="-8"/>
              <w:rPr>
                <w:sz w:val="24"/>
              </w:rPr>
            </w:pPr>
            <w:r>
              <w:rPr>
                <w:sz w:val="24"/>
              </w:rPr>
              <w:t>Исправление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ефектов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РД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варкой</w:t>
            </w:r>
          </w:p>
        </w:tc>
      </w:tr>
      <w:tr w:rsidR="00550435" w14:paraId="48749456" w14:textId="77777777" w:rsidTr="005F1A4C">
        <w:trPr>
          <w:trHeight w:val="267"/>
        </w:trPr>
        <w:tc>
          <w:tcPr>
            <w:tcW w:w="1950" w:type="dxa"/>
            <w:vMerge w:val="restart"/>
          </w:tcPr>
          <w:p w14:paraId="26387B15" w14:textId="77777777" w:rsidR="00550435" w:rsidRDefault="00550435" w:rsidP="005F1A4C">
            <w:pPr>
              <w:pStyle w:val="TableParagraph"/>
              <w:spacing w:line="216" w:lineRule="auto"/>
              <w:ind w:left="14"/>
              <w:rPr>
                <w:sz w:val="24"/>
              </w:rPr>
            </w:pPr>
            <w:r>
              <w:rPr>
                <w:spacing w:val="-2"/>
                <w:sz w:val="24"/>
              </w:rPr>
              <w:t>Необходимые умения</w:t>
            </w:r>
          </w:p>
        </w:tc>
        <w:tc>
          <w:tcPr>
            <w:tcW w:w="7833" w:type="dxa"/>
            <w:tcBorders>
              <w:bottom w:val="nil"/>
            </w:tcBorders>
          </w:tcPr>
          <w:p w14:paraId="5FD6A493" w14:textId="77777777" w:rsidR="00550435" w:rsidRPr="00550435" w:rsidRDefault="00550435" w:rsidP="005F1A4C">
            <w:pPr>
              <w:pStyle w:val="TableParagraph"/>
              <w:spacing w:line="247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Владеть</w:t>
            </w:r>
            <w:r w:rsidRPr="00550435">
              <w:rPr>
                <w:spacing w:val="-9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необходимыми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умениями,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редусмотренными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трудовой</w:t>
            </w:r>
          </w:p>
        </w:tc>
      </w:tr>
      <w:tr w:rsidR="00550435" w14:paraId="1EDBF9F6" w14:textId="77777777" w:rsidTr="005F1A4C">
        <w:trPr>
          <w:trHeight w:val="272"/>
        </w:trPr>
        <w:tc>
          <w:tcPr>
            <w:tcW w:w="1950" w:type="dxa"/>
            <w:vMerge/>
            <w:tcBorders>
              <w:top w:val="nil"/>
            </w:tcBorders>
          </w:tcPr>
          <w:p w14:paraId="3B6B8787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273B092E" w14:textId="77777777" w:rsidR="00550435" w:rsidRPr="00550435" w:rsidRDefault="00550435" w:rsidP="005F1A4C">
            <w:pPr>
              <w:pStyle w:val="TableParagraph"/>
              <w:spacing w:line="253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функцией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о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ду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>
              <w:rPr>
                <w:sz w:val="24"/>
              </w:rPr>
              <w:t>A</w:t>
            </w:r>
            <w:r w:rsidRPr="00550435">
              <w:rPr>
                <w:sz w:val="24"/>
                <w:lang w:val="ru-RU"/>
              </w:rPr>
              <w:t>/02.2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настоящего</w:t>
            </w:r>
            <w:r w:rsidRPr="00550435">
              <w:rPr>
                <w:spacing w:val="-1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рофессионального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стандарта</w:t>
            </w:r>
          </w:p>
        </w:tc>
      </w:tr>
      <w:tr w:rsidR="00550435" w14:paraId="364E5B7A" w14:textId="77777777" w:rsidTr="005F1A4C">
        <w:trPr>
          <w:trHeight w:val="251"/>
        </w:trPr>
        <w:tc>
          <w:tcPr>
            <w:tcW w:w="1950" w:type="dxa"/>
            <w:vMerge/>
            <w:tcBorders>
              <w:top w:val="nil"/>
            </w:tcBorders>
          </w:tcPr>
          <w:p w14:paraId="78111A72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43307D93" w14:textId="77777777" w:rsidR="00550435" w:rsidRPr="00550435" w:rsidRDefault="00550435" w:rsidP="005F1A4C">
            <w:pPr>
              <w:pStyle w:val="TableParagraph"/>
              <w:spacing w:line="232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Проверять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аботоспособность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справность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варочного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оборудования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pacing w:val="-5"/>
                <w:sz w:val="24"/>
                <w:lang w:val="ru-RU"/>
              </w:rPr>
              <w:t>для</w:t>
            </w:r>
          </w:p>
        </w:tc>
      </w:tr>
      <w:tr w:rsidR="00550435" w14:paraId="1F5F2D86" w14:textId="77777777" w:rsidTr="005F1A4C">
        <w:trPr>
          <w:trHeight w:val="252"/>
        </w:trPr>
        <w:tc>
          <w:tcPr>
            <w:tcW w:w="1950" w:type="dxa"/>
            <w:vMerge/>
            <w:tcBorders>
              <w:top w:val="nil"/>
            </w:tcBorders>
          </w:tcPr>
          <w:p w14:paraId="77182073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  <w:bottom w:val="nil"/>
            </w:tcBorders>
          </w:tcPr>
          <w:p w14:paraId="73A1C067" w14:textId="77777777" w:rsidR="00550435" w:rsidRPr="00550435" w:rsidRDefault="00550435" w:rsidP="005F1A4C">
            <w:pPr>
              <w:pStyle w:val="TableParagraph"/>
              <w:spacing w:line="232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РД,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настраивать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варочное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оборудование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для</w:t>
            </w:r>
            <w:r w:rsidRPr="00550435">
              <w:rPr>
                <w:spacing w:val="-1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Д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</w:t>
            </w:r>
            <w:r w:rsidRPr="00550435">
              <w:rPr>
                <w:spacing w:val="-1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учетом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pacing w:val="-5"/>
                <w:sz w:val="24"/>
                <w:lang w:val="ru-RU"/>
              </w:rPr>
              <w:t>его</w:t>
            </w:r>
          </w:p>
        </w:tc>
      </w:tr>
      <w:tr w:rsidR="00550435" w14:paraId="163805EC" w14:textId="77777777" w:rsidTr="005F1A4C">
        <w:trPr>
          <w:trHeight w:val="268"/>
        </w:trPr>
        <w:tc>
          <w:tcPr>
            <w:tcW w:w="1950" w:type="dxa"/>
            <w:vMerge/>
            <w:tcBorders>
              <w:top w:val="nil"/>
            </w:tcBorders>
          </w:tcPr>
          <w:p w14:paraId="21623C22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50A99EA5" w14:textId="77777777" w:rsidR="00550435" w:rsidRDefault="00550435" w:rsidP="005F1A4C">
            <w:pPr>
              <w:pStyle w:val="TableParagraph"/>
              <w:spacing w:line="249" w:lineRule="exact"/>
              <w:ind w:left="-8"/>
              <w:rPr>
                <w:sz w:val="24"/>
              </w:rPr>
            </w:pPr>
            <w:r>
              <w:rPr>
                <w:sz w:val="24"/>
              </w:rPr>
              <w:t>Специализированных</w:t>
            </w:r>
            <w:r>
              <w:rPr>
                <w:spacing w:val="-9"/>
                <w:sz w:val="24"/>
              </w:rPr>
              <w:t xml:space="preserve"> </w:t>
            </w:r>
            <w:r>
              <w:rPr>
                <w:sz w:val="24"/>
              </w:rPr>
              <w:t>функций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(возможностей)</w:t>
            </w:r>
          </w:p>
        </w:tc>
      </w:tr>
      <w:tr w:rsidR="00550435" w14:paraId="568C1D6E" w14:textId="77777777" w:rsidTr="005F1A4C">
        <w:trPr>
          <w:trHeight w:val="255"/>
        </w:trPr>
        <w:tc>
          <w:tcPr>
            <w:tcW w:w="1950" w:type="dxa"/>
            <w:vMerge/>
            <w:tcBorders>
              <w:top w:val="nil"/>
            </w:tcBorders>
          </w:tcPr>
          <w:p w14:paraId="7E47EA60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27F75532" w14:textId="77777777" w:rsidR="00550435" w:rsidRPr="00550435" w:rsidRDefault="00550435" w:rsidP="005F1A4C">
            <w:pPr>
              <w:pStyle w:val="TableParagraph"/>
              <w:spacing w:line="235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Владеть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техникой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Д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ложных и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ответственных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нструкций</w:t>
            </w:r>
            <w:r w:rsidRPr="00550435">
              <w:rPr>
                <w:spacing w:val="-1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во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pacing w:val="-4"/>
                <w:sz w:val="24"/>
                <w:lang w:val="ru-RU"/>
              </w:rPr>
              <w:t>всех</w:t>
            </w:r>
          </w:p>
        </w:tc>
      </w:tr>
      <w:tr w:rsidR="00550435" w14:paraId="5D92D600" w14:textId="77777777" w:rsidTr="005F1A4C">
        <w:trPr>
          <w:trHeight w:val="272"/>
        </w:trPr>
        <w:tc>
          <w:tcPr>
            <w:tcW w:w="1950" w:type="dxa"/>
            <w:vMerge/>
            <w:tcBorders>
              <w:top w:val="nil"/>
            </w:tcBorders>
          </w:tcPr>
          <w:p w14:paraId="5851DCA0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5789D3E5" w14:textId="77777777" w:rsidR="00550435" w:rsidRPr="00550435" w:rsidRDefault="00550435" w:rsidP="005F1A4C">
            <w:pPr>
              <w:pStyle w:val="TableParagraph"/>
              <w:spacing w:line="253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пространственных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оложениях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варного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шва.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Владеть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езки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металла</w:t>
            </w:r>
          </w:p>
        </w:tc>
      </w:tr>
      <w:tr w:rsidR="00550435" w14:paraId="09863082" w14:textId="77777777" w:rsidTr="005F1A4C">
        <w:trPr>
          <w:trHeight w:val="513"/>
        </w:trPr>
        <w:tc>
          <w:tcPr>
            <w:tcW w:w="1950" w:type="dxa"/>
            <w:vMerge/>
            <w:tcBorders>
              <w:top w:val="nil"/>
            </w:tcBorders>
          </w:tcPr>
          <w:p w14:paraId="6528A7B9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63B7495C" w14:textId="77777777" w:rsidR="00550435" w:rsidRPr="00550435" w:rsidRDefault="00550435" w:rsidP="005F1A4C">
            <w:pPr>
              <w:pStyle w:val="TableParagraph"/>
              <w:spacing w:line="260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Контролировать</w:t>
            </w:r>
            <w:r w:rsidRPr="00550435">
              <w:rPr>
                <w:spacing w:val="40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</w:t>
            </w:r>
            <w:r w:rsidRPr="00550435">
              <w:rPr>
                <w:spacing w:val="40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рименением</w:t>
            </w:r>
            <w:r w:rsidRPr="00550435">
              <w:rPr>
                <w:spacing w:val="40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змерительного</w:t>
            </w:r>
            <w:r w:rsidRPr="00550435">
              <w:rPr>
                <w:spacing w:val="40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нструмента</w:t>
            </w:r>
            <w:r w:rsidRPr="00550435">
              <w:rPr>
                <w:spacing w:val="40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 xml:space="preserve">сваренные </w:t>
            </w:r>
            <w:r w:rsidRPr="00550435">
              <w:rPr>
                <w:spacing w:val="-6"/>
                <w:sz w:val="24"/>
                <w:lang w:val="ru-RU"/>
              </w:rPr>
              <w:t>РД</w:t>
            </w:r>
          </w:p>
        </w:tc>
      </w:tr>
      <w:tr w:rsidR="00550435" w14:paraId="1343D34B" w14:textId="77777777" w:rsidTr="005F1A4C">
        <w:trPr>
          <w:trHeight w:val="247"/>
        </w:trPr>
        <w:tc>
          <w:tcPr>
            <w:tcW w:w="1950" w:type="dxa"/>
            <w:vMerge/>
            <w:tcBorders>
              <w:top w:val="nil"/>
            </w:tcBorders>
          </w:tcPr>
          <w:p w14:paraId="7BFF95C8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  <w:bottom w:val="nil"/>
            </w:tcBorders>
          </w:tcPr>
          <w:p w14:paraId="17222074" w14:textId="77777777" w:rsidR="00550435" w:rsidRPr="00550435" w:rsidRDefault="00550435" w:rsidP="005F1A4C">
            <w:pPr>
              <w:pStyle w:val="TableParagraph"/>
              <w:spacing w:line="228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сложные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ответственные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нструкции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на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оответствие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геометрических</w:t>
            </w:r>
          </w:p>
        </w:tc>
      </w:tr>
      <w:tr w:rsidR="00550435" w14:paraId="4FA947FB" w14:textId="77777777" w:rsidTr="005F1A4C">
        <w:trPr>
          <w:trHeight w:val="258"/>
        </w:trPr>
        <w:tc>
          <w:tcPr>
            <w:tcW w:w="1950" w:type="dxa"/>
            <w:vMerge/>
            <w:tcBorders>
              <w:top w:val="nil"/>
            </w:tcBorders>
          </w:tcPr>
          <w:p w14:paraId="2C0D8CDC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  <w:bottom w:val="nil"/>
            </w:tcBorders>
          </w:tcPr>
          <w:p w14:paraId="1EE198A2" w14:textId="1D26F285" w:rsidR="00550435" w:rsidRPr="00550435" w:rsidRDefault="00550435" w:rsidP="005F1A4C">
            <w:pPr>
              <w:pStyle w:val="TableParagraph"/>
              <w:spacing w:line="238" w:lineRule="exact"/>
              <w:ind w:left="-8"/>
              <w:rPr>
                <w:sz w:val="24"/>
                <w:lang w:val="ru-RU"/>
              </w:rPr>
            </w:pPr>
            <w:r>
              <w:rPr>
                <w:sz w:val="24"/>
              </w:rPr>
              <w:t>размеров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требованиям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конструкторской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pacing w:val="-10"/>
                <w:sz w:val="24"/>
              </w:rPr>
              <w:t>и</w:t>
            </w:r>
            <w:r>
              <w:rPr>
                <w:spacing w:val="-10"/>
                <w:sz w:val="24"/>
                <w:lang w:val="ru-RU"/>
              </w:rPr>
              <w:t xml:space="preserve"> </w:t>
            </w:r>
          </w:p>
        </w:tc>
      </w:tr>
      <w:tr w:rsidR="00550435" w14:paraId="382F61D7" w14:textId="77777777" w:rsidTr="005F1A4C">
        <w:trPr>
          <w:trHeight w:val="270"/>
        </w:trPr>
        <w:tc>
          <w:tcPr>
            <w:tcW w:w="1950" w:type="dxa"/>
            <w:vMerge/>
            <w:tcBorders>
              <w:top w:val="nil"/>
            </w:tcBorders>
          </w:tcPr>
          <w:p w14:paraId="2C3B4CD0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79FE9F3A" w14:textId="77777777" w:rsidR="00550435" w:rsidRPr="00550435" w:rsidRDefault="00550435" w:rsidP="005F1A4C">
            <w:pPr>
              <w:pStyle w:val="TableParagraph"/>
              <w:spacing w:line="251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производственно-технологической</w:t>
            </w:r>
            <w:r w:rsidRPr="00550435">
              <w:rPr>
                <w:spacing w:val="-11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документации</w:t>
            </w:r>
            <w:r w:rsidRPr="00550435">
              <w:rPr>
                <w:spacing w:val="-9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о</w:t>
            </w:r>
            <w:r w:rsidRPr="00550435">
              <w:rPr>
                <w:spacing w:val="-8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сварке</w:t>
            </w:r>
          </w:p>
        </w:tc>
      </w:tr>
      <w:tr w:rsidR="00550435" w14:paraId="629488FA" w14:textId="77777777" w:rsidTr="005F1A4C">
        <w:trPr>
          <w:trHeight w:val="267"/>
        </w:trPr>
        <w:tc>
          <w:tcPr>
            <w:tcW w:w="1950" w:type="dxa"/>
            <w:vMerge/>
            <w:tcBorders>
              <w:top w:val="nil"/>
            </w:tcBorders>
          </w:tcPr>
          <w:p w14:paraId="0CC952FE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</w:tcPr>
          <w:p w14:paraId="2281A49B" w14:textId="77777777" w:rsidR="00550435" w:rsidRDefault="00550435" w:rsidP="005F1A4C">
            <w:pPr>
              <w:pStyle w:val="TableParagraph"/>
              <w:spacing w:line="248" w:lineRule="exact"/>
              <w:ind w:left="-8"/>
              <w:rPr>
                <w:sz w:val="24"/>
              </w:rPr>
            </w:pPr>
            <w:r>
              <w:rPr>
                <w:sz w:val="24"/>
              </w:rPr>
              <w:t>Исправлять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дефекты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РД</w:t>
            </w:r>
            <w:r>
              <w:rPr>
                <w:spacing w:val="-3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варкой</w:t>
            </w:r>
          </w:p>
        </w:tc>
      </w:tr>
      <w:tr w:rsidR="00550435" w14:paraId="69C1E010" w14:textId="77777777" w:rsidTr="005F1A4C">
        <w:trPr>
          <w:trHeight w:val="255"/>
        </w:trPr>
        <w:tc>
          <w:tcPr>
            <w:tcW w:w="1950" w:type="dxa"/>
            <w:vMerge w:val="restart"/>
          </w:tcPr>
          <w:p w14:paraId="7757C146" w14:textId="77777777" w:rsidR="00550435" w:rsidRDefault="00550435" w:rsidP="005F1A4C">
            <w:pPr>
              <w:pStyle w:val="TableParagraph"/>
              <w:ind w:left="14"/>
              <w:rPr>
                <w:sz w:val="24"/>
              </w:rPr>
            </w:pPr>
            <w:r>
              <w:rPr>
                <w:spacing w:val="-2"/>
                <w:sz w:val="24"/>
              </w:rPr>
              <w:t>Необходимые знания</w:t>
            </w:r>
          </w:p>
        </w:tc>
        <w:tc>
          <w:tcPr>
            <w:tcW w:w="7833" w:type="dxa"/>
            <w:tcBorders>
              <w:bottom w:val="nil"/>
            </w:tcBorders>
          </w:tcPr>
          <w:p w14:paraId="7C9E8E31" w14:textId="77777777" w:rsidR="00550435" w:rsidRPr="00550435" w:rsidRDefault="00550435" w:rsidP="005F1A4C">
            <w:pPr>
              <w:pStyle w:val="TableParagraph"/>
              <w:spacing w:line="235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Необходимые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знания,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редусмотренные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трудовой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функцией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по</w:t>
            </w:r>
            <w:r w:rsidRPr="00550435">
              <w:rPr>
                <w:spacing w:val="-4"/>
                <w:sz w:val="24"/>
                <w:lang w:val="ru-RU"/>
              </w:rPr>
              <w:t xml:space="preserve"> коду</w:t>
            </w:r>
          </w:p>
        </w:tc>
      </w:tr>
      <w:tr w:rsidR="00550435" w14:paraId="288ECDCC" w14:textId="77777777" w:rsidTr="005F1A4C">
        <w:trPr>
          <w:trHeight w:val="269"/>
        </w:trPr>
        <w:tc>
          <w:tcPr>
            <w:tcW w:w="1950" w:type="dxa"/>
            <w:vMerge/>
            <w:tcBorders>
              <w:top w:val="nil"/>
            </w:tcBorders>
          </w:tcPr>
          <w:p w14:paraId="4DBDC62A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046818DF" w14:textId="77777777" w:rsidR="00550435" w:rsidRDefault="00550435" w:rsidP="005F1A4C">
            <w:pPr>
              <w:pStyle w:val="TableParagraph"/>
              <w:spacing w:line="249" w:lineRule="exact"/>
              <w:ind w:left="-8"/>
              <w:rPr>
                <w:sz w:val="24"/>
              </w:rPr>
            </w:pPr>
            <w:r>
              <w:rPr>
                <w:sz w:val="24"/>
              </w:rPr>
              <w:t>A/03.2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настоящего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профессионального</w:t>
            </w:r>
            <w:r>
              <w:rPr>
                <w:spacing w:val="-8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стандарта</w:t>
            </w:r>
          </w:p>
        </w:tc>
      </w:tr>
      <w:tr w:rsidR="00550435" w14:paraId="5EFBBC85" w14:textId="77777777" w:rsidTr="005F1A4C">
        <w:trPr>
          <w:trHeight w:val="256"/>
        </w:trPr>
        <w:tc>
          <w:tcPr>
            <w:tcW w:w="1950" w:type="dxa"/>
            <w:vMerge/>
            <w:tcBorders>
              <w:top w:val="nil"/>
            </w:tcBorders>
          </w:tcPr>
          <w:p w14:paraId="0979DA16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22B042B4" w14:textId="77777777" w:rsidR="00550435" w:rsidRPr="00550435" w:rsidRDefault="00550435" w:rsidP="005F1A4C">
            <w:pPr>
              <w:pStyle w:val="TableParagraph"/>
              <w:spacing w:line="237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Специализированные</w:t>
            </w:r>
            <w:r w:rsidRPr="00550435">
              <w:rPr>
                <w:spacing w:val="-7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функции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(возможности)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варочного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оборудования</w:t>
            </w:r>
          </w:p>
        </w:tc>
      </w:tr>
      <w:tr w:rsidR="00550435" w14:paraId="759578AF" w14:textId="77777777" w:rsidTr="005F1A4C">
        <w:trPr>
          <w:trHeight w:val="267"/>
        </w:trPr>
        <w:tc>
          <w:tcPr>
            <w:tcW w:w="1950" w:type="dxa"/>
            <w:vMerge/>
            <w:tcBorders>
              <w:top w:val="nil"/>
            </w:tcBorders>
          </w:tcPr>
          <w:p w14:paraId="7A7C1EF1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06BC0196" w14:textId="77777777" w:rsidR="00550435" w:rsidRDefault="00550435" w:rsidP="005F1A4C">
            <w:pPr>
              <w:pStyle w:val="TableParagraph"/>
              <w:spacing w:line="247" w:lineRule="exact"/>
              <w:ind w:left="-8"/>
              <w:rPr>
                <w:sz w:val="24"/>
              </w:rPr>
            </w:pPr>
            <w:r>
              <w:rPr>
                <w:sz w:val="24"/>
              </w:rPr>
              <w:t>для</w:t>
            </w:r>
            <w:r>
              <w:rPr>
                <w:spacing w:val="2"/>
                <w:sz w:val="24"/>
              </w:rPr>
              <w:t xml:space="preserve"> </w:t>
            </w:r>
            <w:r>
              <w:rPr>
                <w:spacing w:val="-5"/>
                <w:sz w:val="24"/>
              </w:rPr>
              <w:t>РД</w:t>
            </w:r>
          </w:p>
        </w:tc>
      </w:tr>
      <w:tr w:rsidR="00550435" w14:paraId="7C5C00B6" w14:textId="77777777" w:rsidTr="005F1A4C">
        <w:trPr>
          <w:trHeight w:val="253"/>
        </w:trPr>
        <w:tc>
          <w:tcPr>
            <w:tcW w:w="1950" w:type="dxa"/>
            <w:vMerge/>
            <w:tcBorders>
              <w:top w:val="nil"/>
            </w:tcBorders>
          </w:tcPr>
          <w:p w14:paraId="0243BD53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7BC2D46B" w14:textId="77777777" w:rsidR="00550435" w:rsidRPr="00550435" w:rsidRDefault="00550435" w:rsidP="005F1A4C">
            <w:pPr>
              <w:pStyle w:val="TableParagraph"/>
              <w:spacing w:line="233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Основные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типы,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нструктивные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элементы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азмеры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сварных</w:t>
            </w:r>
          </w:p>
        </w:tc>
      </w:tr>
      <w:tr w:rsidR="00550435" w14:paraId="6563E9C8" w14:textId="77777777" w:rsidTr="005F1A4C">
        <w:trPr>
          <w:trHeight w:val="262"/>
        </w:trPr>
        <w:tc>
          <w:tcPr>
            <w:tcW w:w="1950" w:type="dxa"/>
            <w:vMerge/>
            <w:tcBorders>
              <w:top w:val="nil"/>
            </w:tcBorders>
          </w:tcPr>
          <w:p w14:paraId="70942FFD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0001F014" w14:textId="77777777" w:rsidR="00550435" w:rsidRPr="00550435" w:rsidRDefault="00550435" w:rsidP="005F1A4C">
            <w:pPr>
              <w:pStyle w:val="TableParagraph"/>
              <w:spacing w:line="243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соединений</w:t>
            </w:r>
            <w:r w:rsidRPr="00550435">
              <w:rPr>
                <w:spacing w:val="-6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ложных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ответственных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нструкций,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выполняемых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pacing w:val="-5"/>
                <w:sz w:val="24"/>
                <w:lang w:val="ru-RU"/>
              </w:rPr>
              <w:t>РД</w:t>
            </w:r>
          </w:p>
        </w:tc>
      </w:tr>
      <w:tr w:rsidR="00550435" w14:paraId="5CF85472" w14:textId="77777777" w:rsidTr="005F1A4C">
        <w:trPr>
          <w:trHeight w:val="259"/>
        </w:trPr>
        <w:tc>
          <w:tcPr>
            <w:tcW w:w="1950" w:type="dxa"/>
            <w:vMerge/>
            <w:tcBorders>
              <w:top w:val="nil"/>
            </w:tcBorders>
          </w:tcPr>
          <w:p w14:paraId="450C988A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0F44C9A4" w14:textId="77777777" w:rsidR="00550435" w:rsidRPr="00550435" w:rsidRDefault="00550435" w:rsidP="005F1A4C">
            <w:pPr>
              <w:pStyle w:val="TableParagraph"/>
              <w:spacing w:line="239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Основные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группы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марки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материалов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ложных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pacing w:val="-2"/>
                <w:sz w:val="24"/>
                <w:lang w:val="ru-RU"/>
              </w:rPr>
              <w:t>ответственных</w:t>
            </w:r>
          </w:p>
        </w:tc>
      </w:tr>
      <w:tr w:rsidR="00550435" w14:paraId="6B5EBE95" w14:textId="77777777" w:rsidTr="005F1A4C">
        <w:trPr>
          <w:trHeight w:val="268"/>
        </w:trPr>
        <w:tc>
          <w:tcPr>
            <w:tcW w:w="1950" w:type="dxa"/>
            <w:vMerge/>
            <w:tcBorders>
              <w:top w:val="nil"/>
            </w:tcBorders>
          </w:tcPr>
          <w:p w14:paraId="3DCC7846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682EED9E" w14:textId="77777777" w:rsidR="00550435" w:rsidRDefault="00550435" w:rsidP="005F1A4C">
            <w:pPr>
              <w:pStyle w:val="TableParagraph"/>
              <w:spacing w:line="249" w:lineRule="exact"/>
              <w:ind w:left="-8"/>
              <w:rPr>
                <w:sz w:val="24"/>
              </w:rPr>
            </w:pPr>
            <w:r>
              <w:rPr>
                <w:sz w:val="24"/>
              </w:rPr>
              <w:t>конструкций,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z w:val="24"/>
              </w:rPr>
              <w:t>свариваемых</w:t>
            </w:r>
            <w:r>
              <w:rPr>
                <w:spacing w:val="-6"/>
                <w:sz w:val="24"/>
              </w:rPr>
              <w:t xml:space="preserve"> </w:t>
            </w:r>
            <w:r>
              <w:rPr>
                <w:spacing w:val="-5"/>
                <w:sz w:val="24"/>
              </w:rPr>
              <w:t>РД</w:t>
            </w:r>
          </w:p>
        </w:tc>
      </w:tr>
      <w:tr w:rsidR="00550435" w14:paraId="023AC6C9" w14:textId="77777777" w:rsidTr="005F1A4C">
        <w:trPr>
          <w:trHeight w:val="255"/>
        </w:trPr>
        <w:tc>
          <w:tcPr>
            <w:tcW w:w="1950" w:type="dxa"/>
            <w:vMerge/>
            <w:tcBorders>
              <w:top w:val="nil"/>
            </w:tcBorders>
          </w:tcPr>
          <w:p w14:paraId="2CC24175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3355EB90" w14:textId="77777777" w:rsidR="00550435" w:rsidRPr="00550435" w:rsidRDefault="00550435" w:rsidP="005F1A4C">
            <w:pPr>
              <w:pStyle w:val="TableParagraph"/>
              <w:spacing w:line="235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Сварочные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(наплавочные)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материалы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для</w:t>
            </w:r>
            <w:r w:rsidRPr="00550435">
              <w:rPr>
                <w:spacing w:val="-1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Д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ложных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2"/>
                <w:sz w:val="24"/>
                <w:lang w:val="ru-RU"/>
              </w:rPr>
              <w:t xml:space="preserve"> ответственных</w:t>
            </w:r>
          </w:p>
        </w:tc>
      </w:tr>
      <w:tr w:rsidR="00550435" w14:paraId="24682B22" w14:textId="77777777" w:rsidTr="005F1A4C">
        <w:trPr>
          <w:trHeight w:val="268"/>
        </w:trPr>
        <w:tc>
          <w:tcPr>
            <w:tcW w:w="1950" w:type="dxa"/>
            <w:vMerge/>
            <w:tcBorders>
              <w:top w:val="nil"/>
            </w:tcBorders>
          </w:tcPr>
          <w:p w14:paraId="23E8CDD6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352D42CB" w14:textId="77777777" w:rsidR="00550435" w:rsidRDefault="00550435" w:rsidP="005F1A4C">
            <w:pPr>
              <w:pStyle w:val="TableParagraph"/>
              <w:spacing w:line="249" w:lineRule="exact"/>
              <w:ind w:left="-8"/>
              <w:rPr>
                <w:sz w:val="24"/>
              </w:rPr>
            </w:pPr>
            <w:r>
              <w:rPr>
                <w:spacing w:val="-2"/>
                <w:sz w:val="24"/>
              </w:rPr>
              <w:t>конструкций</w:t>
            </w:r>
          </w:p>
        </w:tc>
      </w:tr>
      <w:tr w:rsidR="00550435" w14:paraId="6A24222C" w14:textId="77777777" w:rsidTr="005F1A4C">
        <w:trPr>
          <w:trHeight w:val="253"/>
        </w:trPr>
        <w:tc>
          <w:tcPr>
            <w:tcW w:w="1950" w:type="dxa"/>
            <w:vMerge/>
            <w:tcBorders>
              <w:top w:val="nil"/>
            </w:tcBorders>
          </w:tcPr>
          <w:p w14:paraId="4B4B7278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  <w:tcBorders>
              <w:bottom w:val="nil"/>
            </w:tcBorders>
          </w:tcPr>
          <w:p w14:paraId="28734B7F" w14:textId="77777777" w:rsidR="00550435" w:rsidRPr="00550435" w:rsidRDefault="00550435" w:rsidP="005F1A4C">
            <w:pPr>
              <w:pStyle w:val="TableParagraph"/>
              <w:spacing w:line="233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Техника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технология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РД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ложных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ответственных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нструкций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 xml:space="preserve">во </w:t>
            </w:r>
            <w:r w:rsidRPr="00550435">
              <w:rPr>
                <w:spacing w:val="-4"/>
                <w:sz w:val="24"/>
                <w:lang w:val="ru-RU"/>
              </w:rPr>
              <w:t>всех</w:t>
            </w:r>
          </w:p>
        </w:tc>
      </w:tr>
      <w:tr w:rsidR="00550435" w14:paraId="3D7833BA" w14:textId="77777777" w:rsidTr="005F1A4C">
        <w:trPr>
          <w:trHeight w:val="267"/>
        </w:trPr>
        <w:tc>
          <w:tcPr>
            <w:tcW w:w="1950" w:type="dxa"/>
            <w:vMerge/>
            <w:tcBorders>
              <w:top w:val="nil"/>
            </w:tcBorders>
          </w:tcPr>
          <w:p w14:paraId="073FE66D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  <w:tcBorders>
              <w:top w:val="nil"/>
            </w:tcBorders>
          </w:tcPr>
          <w:p w14:paraId="3977A16A" w14:textId="77777777" w:rsidR="00550435" w:rsidRDefault="00550435" w:rsidP="005F1A4C">
            <w:pPr>
              <w:pStyle w:val="TableParagraph"/>
              <w:spacing w:line="247" w:lineRule="exact"/>
              <w:ind w:left="-8"/>
              <w:rPr>
                <w:sz w:val="24"/>
              </w:rPr>
            </w:pPr>
            <w:r>
              <w:rPr>
                <w:sz w:val="24"/>
              </w:rPr>
              <w:t>Пространственных</w:t>
            </w:r>
            <w:r>
              <w:rPr>
                <w:spacing w:val="-5"/>
                <w:sz w:val="24"/>
              </w:rPr>
              <w:t xml:space="preserve"> </w:t>
            </w:r>
            <w:r>
              <w:rPr>
                <w:sz w:val="24"/>
              </w:rPr>
              <w:t>положениях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сварного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pacing w:val="-5"/>
                <w:sz w:val="24"/>
              </w:rPr>
              <w:t>шва</w:t>
            </w:r>
          </w:p>
        </w:tc>
      </w:tr>
      <w:tr w:rsidR="00550435" w14:paraId="6F536321" w14:textId="77777777" w:rsidTr="005F1A4C">
        <w:trPr>
          <w:trHeight w:val="268"/>
        </w:trPr>
        <w:tc>
          <w:tcPr>
            <w:tcW w:w="1950" w:type="dxa"/>
            <w:vMerge/>
            <w:tcBorders>
              <w:top w:val="nil"/>
            </w:tcBorders>
          </w:tcPr>
          <w:p w14:paraId="476546B4" w14:textId="77777777" w:rsidR="00550435" w:rsidRDefault="00550435" w:rsidP="005F1A4C">
            <w:pPr>
              <w:rPr>
                <w:sz w:val="2"/>
                <w:szCs w:val="2"/>
              </w:rPr>
            </w:pPr>
          </w:p>
        </w:tc>
        <w:tc>
          <w:tcPr>
            <w:tcW w:w="7833" w:type="dxa"/>
          </w:tcPr>
          <w:p w14:paraId="135642F5" w14:textId="77777777" w:rsidR="00550435" w:rsidRPr="00550435" w:rsidRDefault="00550435" w:rsidP="005F1A4C">
            <w:pPr>
              <w:pStyle w:val="TableParagraph"/>
              <w:spacing w:line="248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Методы</w:t>
            </w:r>
            <w:r w:rsidRPr="00550435">
              <w:rPr>
                <w:spacing w:val="-7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контроля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спытаний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ложных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ответственных</w:t>
            </w:r>
            <w:r w:rsidRPr="00550435">
              <w:rPr>
                <w:spacing w:val="-2"/>
                <w:sz w:val="24"/>
                <w:lang w:val="ru-RU"/>
              </w:rPr>
              <w:t xml:space="preserve"> конструкций</w:t>
            </w:r>
          </w:p>
        </w:tc>
      </w:tr>
      <w:tr w:rsidR="00550435" w14:paraId="0351A66F" w14:textId="77777777" w:rsidTr="005F1A4C">
        <w:trPr>
          <w:trHeight w:val="267"/>
        </w:trPr>
        <w:tc>
          <w:tcPr>
            <w:tcW w:w="1950" w:type="dxa"/>
            <w:vMerge/>
            <w:tcBorders>
              <w:top w:val="nil"/>
            </w:tcBorders>
          </w:tcPr>
          <w:p w14:paraId="6D0ED6AE" w14:textId="77777777" w:rsidR="00550435" w:rsidRPr="00550435" w:rsidRDefault="00550435" w:rsidP="005F1A4C">
            <w:pPr>
              <w:rPr>
                <w:sz w:val="2"/>
                <w:szCs w:val="2"/>
                <w:lang w:val="ru-RU"/>
              </w:rPr>
            </w:pPr>
          </w:p>
        </w:tc>
        <w:tc>
          <w:tcPr>
            <w:tcW w:w="7833" w:type="dxa"/>
          </w:tcPr>
          <w:p w14:paraId="6D4ECE6A" w14:textId="77777777" w:rsidR="00550435" w:rsidRPr="00550435" w:rsidRDefault="00550435" w:rsidP="005F1A4C">
            <w:pPr>
              <w:pStyle w:val="TableParagraph"/>
              <w:spacing w:line="248" w:lineRule="exact"/>
              <w:ind w:left="-8"/>
              <w:rPr>
                <w:sz w:val="24"/>
                <w:lang w:val="ru-RU"/>
              </w:rPr>
            </w:pPr>
            <w:r w:rsidRPr="00550435">
              <w:rPr>
                <w:sz w:val="24"/>
                <w:lang w:val="ru-RU"/>
              </w:rPr>
              <w:t>Порядок</w:t>
            </w:r>
            <w:r w:rsidRPr="00550435">
              <w:rPr>
                <w:spacing w:val="-4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исправления</w:t>
            </w:r>
            <w:r w:rsidRPr="00550435">
              <w:rPr>
                <w:spacing w:val="-2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дефектов</w:t>
            </w:r>
            <w:r w:rsidRPr="00550435">
              <w:rPr>
                <w:spacing w:val="-5"/>
                <w:sz w:val="24"/>
                <w:lang w:val="ru-RU"/>
              </w:rPr>
              <w:t xml:space="preserve"> </w:t>
            </w:r>
            <w:r w:rsidRPr="00550435">
              <w:rPr>
                <w:sz w:val="24"/>
                <w:lang w:val="ru-RU"/>
              </w:rPr>
              <w:t>сварных</w:t>
            </w:r>
            <w:r w:rsidRPr="00550435">
              <w:rPr>
                <w:spacing w:val="-3"/>
                <w:sz w:val="24"/>
                <w:lang w:val="ru-RU"/>
              </w:rPr>
              <w:t xml:space="preserve"> </w:t>
            </w:r>
            <w:r w:rsidRPr="00550435">
              <w:rPr>
                <w:spacing w:val="-4"/>
                <w:sz w:val="24"/>
                <w:lang w:val="ru-RU"/>
              </w:rPr>
              <w:t>швов</w:t>
            </w:r>
          </w:p>
        </w:tc>
      </w:tr>
    </w:tbl>
    <w:p w14:paraId="4E4626BA" w14:textId="5FC68CF2" w:rsidR="00550435" w:rsidRDefault="00550435" w:rsidP="007E2BC0">
      <w:pPr>
        <w:tabs>
          <w:tab w:val="left" w:pos="42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jc w:val="both"/>
        <w:rPr>
          <w:rFonts w:ascii="Times New Roman" w:hAnsi="Times New Roman"/>
          <w:sz w:val="24"/>
          <w:szCs w:val="24"/>
        </w:rPr>
        <w:sectPr w:rsidR="00550435" w:rsidSect="002B1217">
          <w:headerReference w:type="default" r:id="rId11"/>
          <w:footerReference w:type="default" r:id="rId12"/>
          <w:pgSz w:w="11906" w:h="16838"/>
          <w:pgMar w:top="1134" w:right="567" w:bottom="1134" w:left="1134" w:header="709" w:footer="443" w:gutter="0"/>
          <w:pgNumType w:start="2"/>
          <w:cols w:space="720"/>
        </w:sectPr>
      </w:pPr>
    </w:p>
    <w:tbl>
      <w:tblPr>
        <w:tblStyle w:val="af8"/>
        <w:tblW w:w="15021" w:type="dxa"/>
        <w:tblLayout w:type="fixed"/>
        <w:tblLook w:val="04A0" w:firstRow="1" w:lastRow="0" w:firstColumn="1" w:lastColumn="0" w:noHBand="0" w:noVBand="1"/>
      </w:tblPr>
      <w:tblGrid>
        <w:gridCol w:w="2468"/>
        <w:gridCol w:w="3623"/>
        <w:gridCol w:w="4536"/>
        <w:gridCol w:w="4394"/>
      </w:tblGrid>
      <w:tr w:rsidR="00A42F10" w:rsidRPr="00126A70" w14:paraId="469FEDC1" w14:textId="77777777" w:rsidTr="007E2BC0">
        <w:tc>
          <w:tcPr>
            <w:tcW w:w="2468" w:type="dxa"/>
            <w:tcBorders>
              <w:bottom w:val="single" w:sz="4" w:space="0" w:color="auto"/>
            </w:tcBorders>
          </w:tcPr>
          <w:p w14:paraId="7448836F" w14:textId="77777777" w:rsidR="00FC4ED0" w:rsidRPr="00126A70" w:rsidRDefault="00FC4ED0" w:rsidP="00FC4ED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Код и наименование компетенции</w:t>
            </w:r>
          </w:p>
        </w:tc>
        <w:tc>
          <w:tcPr>
            <w:tcW w:w="3623" w:type="dxa"/>
            <w:tcBorders>
              <w:bottom w:val="single" w:sz="4" w:space="0" w:color="auto"/>
            </w:tcBorders>
          </w:tcPr>
          <w:p w14:paraId="1CE73FAC" w14:textId="77777777" w:rsidR="00FC4ED0" w:rsidRPr="00126A70" w:rsidRDefault="00FC4ED0" w:rsidP="007048C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t>Практический опыт</w:t>
            </w:r>
            <w:r w:rsidR="005C7202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6E82772F" w14:textId="77777777" w:rsidR="00FC4ED0" w:rsidRPr="00126A70" w:rsidRDefault="00FC4ED0" w:rsidP="00FC4ED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t>Умения</w:t>
            </w:r>
          </w:p>
        </w:tc>
        <w:tc>
          <w:tcPr>
            <w:tcW w:w="4394" w:type="dxa"/>
            <w:tcBorders>
              <w:bottom w:val="single" w:sz="4" w:space="0" w:color="auto"/>
            </w:tcBorders>
          </w:tcPr>
          <w:p w14:paraId="1E232DC7" w14:textId="77777777" w:rsidR="00FC4ED0" w:rsidRPr="00126A70" w:rsidRDefault="00FC4ED0" w:rsidP="00FC4ED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26A70">
              <w:rPr>
                <w:rFonts w:ascii="Times New Roman" w:hAnsi="Times New Roman"/>
                <w:b/>
                <w:sz w:val="24"/>
                <w:szCs w:val="24"/>
              </w:rPr>
              <w:t>Знания</w:t>
            </w:r>
          </w:p>
        </w:tc>
      </w:tr>
      <w:tr w:rsidR="006A0C22" w:rsidRPr="006A0C22" w14:paraId="60F174FE" w14:textId="77777777" w:rsidTr="007E2BC0">
        <w:tc>
          <w:tcPr>
            <w:tcW w:w="2468" w:type="dxa"/>
          </w:tcPr>
          <w:p w14:paraId="0070E361" w14:textId="77777777" w:rsidR="006A0C22" w:rsidRPr="003000AC" w:rsidRDefault="006A0C22" w:rsidP="006A0C22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роведение подготовительных и сборочных операций перед сваркой и зачистка сварных швов после сварки</w:t>
            </w:r>
          </w:p>
        </w:tc>
        <w:tc>
          <w:tcPr>
            <w:tcW w:w="3623" w:type="dxa"/>
          </w:tcPr>
          <w:p w14:paraId="05CFA0B0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Ознакомление с конструкторской и производственно-технологической документацией по сварке Проверка работоспособности и исправности сварочного оборудования</w:t>
            </w:r>
          </w:p>
          <w:p w14:paraId="09542602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Зачистка ручным или механизированным инструментом элементов конструкции (изделия, узлы, детали) под сварку</w:t>
            </w:r>
          </w:p>
          <w:p w14:paraId="7C42BDD3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Выбор пространственного положения сварного шва для сварки элементов конструкции (изделий, узлов, деталей)</w:t>
            </w:r>
          </w:p>
          <w:p w14:paraId="277930D6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Сборка элементов конструкции (изделий, узлов, деталей) под сварку с применением сборочных приспособлений</w:t>
            </w:r>
          </w:p>
          <w:p w14:paraId="6F533E0F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Сборка элементов конструкции (изделия, узлы, детали) под сварку на прихватках</w:t>
            </w:r>
          </w:p>
          <w:p w14:paraId="6780A7C1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 xml:space="preserve">Контроль с применением измерительного инструмента подготовленных и собранных с применением сборочных приспособлений элементов конструкции (изделия, узлы, детали) на соответствие геометрических размеров </w:t>
            </w: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lastRenderedPageBreak/>
              <w:t>требованиям конструкторской и производственно-технологической документации по сварке</w:t>
            </w:r>
          </w:p>
          <w:p w14:paraId="4DB07CF1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Контроль с применением измерительного инструмента подготовленных и собранных на прихватках элементов конструкции (изделия, узлы, детали) на соответствие геометрических размеров требованиям конструкторской и производственно-технологической документации по сварке</w:t>
            </w:r>
          </w:p>
          <w:p w14:paraId="06B5FDA0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Зачистка ручным или механизированным инструментом сварных швов после сварки</w:t>
            </w:r>
          </w:p>
          <w:p w14:paraId="0ECF8EF6" w14:textId="77777777" w:rsidR="006A0C22" w:rsidRPr="003000AC" w:rsidRDefault="006A0C22" w:rsidP="006A0C22">
            <w:pPr>
              <w:pStyle w:val="af3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Удаление ручным или механизированным инструментом поверхностных дефектов (поры, шлаковые включения, подрезы, брызги металла, наплывы и т.д.)</w:t>
            </w:r>
          </w:p>
        </w:tc>
        <w:tc>
          <w:tcPr>
            <w:tcW w:w="4536" w:type="dxa"/>
          </w:tcPr>
          <w:p w14:paraId="4BAC30CF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lastRenderedPageBreak/>
              <w:t>Выбирать пространственное положение сварного шва для сварки элементов конструкции (изделий, узлов, деталей) Применять сборочные приспособления для сборки элементов конструкции (изделий, узлов, деталей) под сварку</w:t>
            </w:r>
          </w:p>
          <w:p w14:paraId="27D94CF1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Использовать ручной и механизированный инструмент для подготовки элементов конструкции (изделий, узлов, деталей) под сварку, зачистки сварных швов и удаления поверхностных дефектов после сварки</w:t>
            </w:r>
          </w:p>
          <w:p w14:paraId="566987ED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Использовать измерительный инструмент для контроля собранных элементов конструкции (изделий, узлов, деталей) на соответствие геометрических размеров требованиям конструкторской и производственно-технологической документации по сварке</w:t>
            </w:r>
          </w:p>
          <w:p w14:paraId="299068CA" w14:textId="77777777" w:rsidR="006A0C22" w:rsidRPr="003000AC" w:rsidRDefault="006A0C22" w:rsidP="006A0C22">
            <w:pPr>
              <w:pStyle w:val="af3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ользоваться конструкторской, производственно-технологической и нормативной документацией для выполнения данной трудовой функции</w:t>
            </w:r>
          </w:p>
        </w:tc>
        <w:tc>
          <w:tcPr>
            <w:tcW w:w="4394" w:type="dxa"/>
          </w:tcPr>
          <w:p w14:paraId="2410D11F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 xml:space="preserve">Основные типы, конструктивные элементы, размеры сварных соединений и обозначение их на чертежах </w:t>
            </w:r>
          </w:p>
          <w:p w14:paraId="34334D88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равила подготовки кромок изделий под сварку</w:t>
            </w:r>
          </w:p>
          <w:p w14:paraId="2F3227E2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Основные группы и марки свариваемых материалов</w:t>
            </w:r>
          </w:p>
          <w:p w14:paraId="3230DBE6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Сварочные (наплавочные) материалы</w:t>
            </w:r>
          </w:p>
          <w:p w14:paraId="1770D562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Устройство сварочного и вспомогательного оборудования, назначение и условия работы контрольно-измерительных приборов, правила их эксплуатации и область применения</w:t>
            </w:r>
          </w:p>
          <w:p w14:paraId="5EB6C75F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равила сборки элементов конструкции под сварку</w:t>
            </w:r>
          </w:p>
          <w:p w14:paraId="250B7F40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Виды и назначение сборочных, технологических приспособлений и оснастки</w:t>
            </w:r>
          </w:p>
          <w:p w14:paraId="451D77C4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Способы устранения дефектов сварных швов</w:t>
            </w:r>
          </w:p>
          <w:p w14:paraId="168878EA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равила технической эксплуатации электроустановок</w:t>
            </w:r>
          </w:p>
          <w:p w14:paraId="0C937344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Нормы и правила пожарной безопасности при проведении сварочных работ</w:t>
            </w:r>
          </w:p>
          <w:p w14:paraId="0FB9AB68" w14:textId="77777777" w:rsidR="006A0C22" w:rsidRPr="003000AC" w:rsidRDefault="006A0C22" w:rsidP="006A0C22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равила по охране труда, в том числе на рабочем месте</w:t>
            </w:r>
          </w:p>
        </w:tc>
      </w:tr>
      <w:tr w:rsidR="003000AC" w:rsidRPr="006A0C22" w14:paraId="71A1600D" w14:textId="77777777" w:rsidTr="00700959">
        <w:tc>
          <w:tcPr>
            <w:tcW w:w="2468" w:type="dxa"/>
          </w:tcPr>
          <w:p w14:paraId="2B079D3F" w14:textId="77777777" w:rsidR="003000AC" w:rsidRPr="003000AC" w:rsidRDefault="003000AC" w:rsidP="003000AC">
            <w:pPr>
              <w:shd w:val="clear" w:color="auto" w:fill="FFFFFF"/>
              <w:spacing w:after="0"/>
              <w:rPr>
                <w:rFonts w:ascii="Times New Roman" w:hAnsi="Times New Roman"/>
                <w:spacing w:val="2"/>
                <w:sz w:val="24"/>
                <w:szCs w:val="24"/>
              </w:rPr>
            </w:pPr>
            <w:r w:rsidRPr="003000AC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lastRenderedPageBreak/>
              <w:t>Ручная дуговая сварка (наплавка, резка) плавящимся покрытым электродом (РД) простых деталей неответственных конструкций</w:t>
            </w:r>
          </w:p>
        </w:tc>
        <w:tc>
          <w:tcPr>
            <w:tcW w:w="3623" w:type="dxa"/>
          </w:tcPr>
          <w:p w14:paraId="5E285419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роверка работоспособности и исправности оборудования поста РД</w:t>
            </w:r>
          </w:p>
          <w:p w14:paraId="4C2F3798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роверка наличия заземления сварочного поста РД</w:t>
            </w:r>
          </w:p>
          <w:p w14:paraId="4A74AD5E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одготовка и проверка сварочных материалов для РД</w:t>
            </w:r>
          </w:p>
          <w:p w14:paraId="792BBF3E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Настройка оборудования РД для выполнения сварки</w:t>
            </w:r>
          </w:p>
          <w:p w14:paraId="1E54B466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lastRenderedPageBreak/>
              <w:t>Выполнение предварительного, сопутствующего (межслойного) подогрева металла</w:t>
            </w:r>
          </w:p>
          <w:p w14:paraId="32995EBC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Выполнение РД простых деталей неответственных конструкций</w:t>
            </w:r>
          </w:p>
          <w:p w14:paraId="40D4162F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Выполнение дуговой резки простых деталей</w:t>
            </w:r>
          </w:p>
          <w:p w14:paraId="2363D248" w14:textId="77777777" w:rsidR="003000AC" w:rsidRPr="00363689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Контроль с применением измерительного инструмента сваренных РД деталей на соответствие геометрических размеров требованиям конструкторской и производственно-технологической документации по сварке</w:t>
            </w:r>
          </w:p>
        </w:tc>
        <w:tc>
          <w:tcPr>
            <w:tcW w:w="4536" w:type="dxa"/>
          </w:tcPr>
          <w:p w14:paraId="4786D964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lastRenderedPageBreak/>
              <w:t>Проверять работоспособность и исправность сварочного оборудования для РД</w:t>
            </w:r>
          </w:p>
          <w:p w14:paraId="1B4EA4E0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Настраивать сварочное оборудование для РД</w:t>
            </w:r>
          </w:p>
          <w:p w14:paraId="3317ED28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Выбирать пространственное положение сварного шва для РД</w:t>
            </w:r>
          </w:p>
          <w:p w14:paraId="37F1F1D2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 xml:space="preserve">Владеть техникой предварительного, сопутствующего (межслойного) </w:t>
            </w: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lastRenderedPageBreak/>
              <w:t>подогрева металла в соответствии с требованиями производственно-технологической документации по сварке</w:t>
            </w:r>
          </w:p>
          <w:p w14:paraId="57D6DA68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Владеть техникой РД простых деталей неответственных конструкций в нижнем, вертикальном и горизонтальном пространственном положении сварного шва. Владеть техникой дуговой резки металла</w:t>
            </w:r>
          </w:p>
          <w:p w14:paraId="6885AECE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Контролировать с применением измерительного инструмента сваренные РД детали на соответствие геометрических размеров требованиям конструкторской и производственно-технологической документации по сварке</w:t>
            </w:r>
          </w:p>
          <w:p w14:paraId="6B900BAB" w14:textId="77777777" w:rsidR="003000AC" w:rsidRPr="00363689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ользоваться конструкторской, производственно-технологической и нормативной документацией для выполнения данной трудовой функции</w:t>
            </w:r>
          </w:p>
        </w:tc>
        <w:tc>
          <w:tcPr>
            <w:tcW w:w="4394" w:type="dxa"/>
          </w:tcPr>
          <w:p w14:paraId="101CA279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lastRenderedPageBreak/>
              <w:t>Основные типы, конструктивные элементы и размеры сварных соединений, выполняемых РД, и обозначение их на чертежах</w:t>
            </w:r>
          </w:p>
          <w:p w14:paraId="3591BF78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Основные группы и марки материалов, свариваемых РД</w:t>
            </w:r>
          </w:p>
          <w:p w14:paraId="336B2B52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Сварочные (наплавочные) материалы для РД</w:t>
            </w:r>
          </w:p>
          <w:p w14:paraId="3169C2A1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lastRenderedPageBreak/>
              <w:t>Устройство сварочного и вспомогательного оборудования для РД, назначение и условия работы контрольно-измерительных приборов, правила их эксплуатации и область применения</w:t>
            </w:r>
          </w:p>
          <w:p w14:paraId="415C6C29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Техника и технология РД простых деталей неответственных конструкций в нижнем, вертикальном и горизонтальном пространственном положении сварного шва. Дуговая резка простых деталей</w:t>
            </w:r>
          </w:p>
          <w:p w14:paraId="11AE3A4A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Выбор режима подогрева и порядок проведения работ по предварительному, сопутствующему (межслойному) подогреву металла</w:t>
            </w:r>
          </w:p>
          <w:p w14:paraId="63FED0BE" w14:textId="77777777" w:rsidR="003000AC" w:rsidRPr="00D61D15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ричины возникновения и меры предупреждения внутренних напряжений и деформаций в свариваемых (наплавляемых) изделиях</w:t>
            </w:r>
          </w:p>
          <w:p w14:paraId="419AFB24" w14:textId="77777777" w:rsidR="003000AC" w:rsidRPr="00363689" w:rsidRDefault="003000AC" w:rsidP="003000AC">
            <w:pPr>
              <w:spacing w:after="0" w:line="240" w:lineRule="auto"/>
              <w:rPr>
                <w:rFonts w:ascii="Times New Roman" w:hAnsi="Times New Roman"/>
                <w:iCs/>
                <w:color w:val="333333"/>
                <w:sz w:val="24"/>
                <w:szCs w:val="24"/>
              </w:rPr>
            </w:pPr>
            <w:r w:rsidRPr="00363689">
              <w:rPr>
                <w:rFonts w:ascii="Times New Roman" w:hAnsi="Times New Roman"/>
                <w:iCs/>
                <w:color w:val="333333"/>
                <w:sz w:val="24"/>
                <w:szCs w:val="24"/>
              </w:rPr>
              <w:t>Причины возникновения дефектов сварных швов, способы их предупреждения и исправления</w:t>
            </w:r>
          </w:p>
        </w:tc>
      </w:tr>
    </w:tbl>
    <w:p w14:paraId="440A5C55" w14:textId="77777777" w:rsidR="00F26D94" w:rsidRDefault="00F26D94" w:rsidP="00081A40">
      <w:pPr>
        <w:spacing w:after="0" w:line="360" w:lineRule="auto"/>
        <w:ind w:left="34" w:firstLine="624"/>
        <w:rPr>
          <w:rFonts w:ascii="Times New Roman" w:hAnsi="Times New Roman"/>
          <w:sz w:val="24"/>
          <w:szCs w:val="24"/>
        </w:rPr>
        <w:sectPr w:rsidR="00F26D94" w:rsidSect="007E2BC0">
          <w:pgSz w:w="16838" w:h="11906" w:orient="landscape"/>
          <w:pgMar w:top="284" w:right="1134" w:bottom="1134" w:left="1134" w:header="709" w:footer="442" w:gutter="0"/>
          <w:pgNumType w:start="2"/>
          <w:cols w:space="720"/>
        </w:sectPr>
      </w:pPr>
    </w:p>
    <w:p w14:paraId="5C84FB60" w14:textId="77777777" w:rsidR="00FD1D4D" w:rsidRPr="00A42F10" w:rsidRDefault="00FD1D4D" w:rsidP="00FD1D4D">
      <w:pPr>
        <w:spacing w:after="0" w:line="360" w:lineRule="auto"/>
        <w:ind w:right="640" w:firstLine="624"/>
        <w:rPr>
          <w:rFonts w:ascii="Times New Roman" w:hAnsi="Times New Roman"/>
          <w:b/>
          <w:sz w:val="24"/>
          <w:szCs w:val="24"/>
        </w:rPr>
      </w:pPr>
      <w:r w:rsidRPr="00A42F10">
        <w:rPr>
          <w:rFonts w:ascii="Times New Roman" w:hAnsi="Times New Roman"/>
          <w:b/>
          <w:sz w:val="24"/>
          <w:szCs w:val="24"/>
        </w:rPr>
        <w:lastRenderedPageBreak/>
        <w:t>1.</w:t>
      </w:r>
      <w:r>
        <w:rPr>
          <w:rFonts w:ascii="Times New Roman" w:hAnsi="Times New Roman"/>
          <w:b/>
          <w:sz w:val="24"/>
          <w:szCs w:val="24"/>
        </w:rPr>
        <w:t>3</w:t>
      </w:r>
      <w:r w:rsidRPr="00A42F10">
        <w:rPr>
          <w:rFonts w:ascii="Times New Roman" w:hAnsi="Times New Roman"/>
          <w:b/>
          <w:sz w:val="24"/>
          <w:szCs w:val="24"/>
        </w:rPr>
        <w:t xml:space="preserve">. </w:t>
      </w:r>
      <w:r>
        <w:rPr>
          <w:rFonts w:ascii="Times New Roman" w:hAnsi="Times New Roman"/>
          <w:b/>
          <w:sz w:val="24"/>
          <w:szCs w:val="24"/>
        </w:rPr>
        <w:t>Категория слушателей</w:t>
      </w:r>
    </w:p>
    <w:p w14:paraId="74AC6B30" w14:textId="77777777" w:rsidR="00DB76E1" w:rsidRPr="00E55DE2" w:rsidRDefault="00DB76E1" w:rsidP="00081A40">
      <w:pPr>
        <w:spacing w:after="0" w:line="360" w:lineRule="auto"/>
        <w:ind w:left="34" w:firstLine="624"/>
        <w:rPr>
          <w:rFonts w:ascii="Times New Roman" w:hAnsi="Times New Roman"/>
          <w:b/>
          <w:sz w:val="24"/>
          <w:szCs w:val="24"/>
        </w:rPr>
      </w:pPr>
      <w:r w:rsidRPr="00E55DE2">
        <w:rPr>
          <w:rFonts w:ascii="Times New Roman" w:hAnsi="Times New Roman"/>
          <w:sz w:val="24"/>
          <w:szCs w:val="24"/>
        </w:rPr>
        <w:t xml:space="preserve">К освоению программы допускаются </w:t>
      </w:r>
      <w:r w:rsidR="00E55DE2" w:rsidRPr="00E55DE2">
        <w:rPr>
          <w:rFonts w:ascii="Times New Roman" w:hAnsi="Times New Roman"/>
          <w:sz w:val="24"/>
          <w:szCs w:val="24"/>
        </w:rPr>
        <w:t>лица,</w:t>
      </w:r>
      <w:r w:rsidRPr="00E55DE2">
        <w:rPr>
          <w:rFonts w:ascii="Times New Roman" w:hAnsi="Times New Roman"/>
          <w:sz w:val="24"/>
          <w:szCs w:val="24"/>
        </w:rPr>
        <w:t xml:space="preserve"> </w:t>
      </w:r>
      <w:r w:rsidR="00E55DE2" w:rsidRPr="00E55DE2">
        <w:rPr>
          <w:rFonts w:ascii="Times New Roman" w:hAnsi="Times New Roman"/>
          <w:sz w:val="24"/>
          <w:szCs w:val="24"/>
        </w:rPr>
        <w:t>имеющие среднее общее образование и профессиональное обучение - программы профессиональной подготовки по профессиям рабочих, должностям служащих, программы переподготовки рабочих, служащих.</w:t>
      </w:r>
    </w:p>
    <w:p w14:paraId="1598FE0F" w14:textId="77777777" w:rsidR="00DB76E1" w:rsidRPr="00A42F10" w:rsidRDefault="00DB76E1" w:rsidP="00081A40">
      <w:pPr>
        <w:spacing w:after="0" w:line="360" w:lineRule="auto"/>
        <w:ind w:right="640" w:firstLine="624"/>
        <w:rPr>
          <w:rFonts w:ascii="Times New Roman" w:hAnsi="Times New Roman"/>
          <w:b/>
          <w:sz w:val="24"/>
          <w:szCs w:val="24"/>
        </w:rPr>
      </w:pPr>
      <w:r w:rsidRPr="00A42F10">
        <w:rPr>
          <w:rFonts w:ascii="Times New Roman" w:hAnsi="Times New Roman"/>
          <w:b/>
          <w:sz w:val="24"/>
          <w:szCs w:val="24"/>
        </w:rPr>
        <w:t xml:space="preserve">1.4. Нормативно-правовые основания разработки программы </w:t>
      </w:r>
    </w:p>
    <w:p w14:paraId="29575566" w14:textId="77777777" w:rsidR="00DB76E1" w:rsidRPr="00A42F10" w:rsidRDefault="00DB76E1" w:rsidP="00081A40">
      <w:pPr>
        <w:widowControl w:val="0"/>
        <w:spacing w:after="0" w:line="360" w:lineRule="auto"/>
        <w:ind w:firstLine="624"/>
        <w:jc w:val="both"/>
        <w:rPr>
          <w:rFonts w:ascii="Times New Roman" w:hAnsi="Times New Roman"/>
          <w:sz w:val="24"/>
          <w:szCs w:val="24"/>
        </w:rPr>
      </w:pPr>
      <w:r w:rsidRPr="00A42F10">
        <w:rPr>
          <w:rFonts w:ascii="Times New Roman" w:hAnsi="Times New Roman"/>
          <w:sz w:val="24"/>
          <w:szCs w:val="24"/>
        </w:rPr>
        <w:t xml:space="preserve">Нормативно-правовую основу разработки программы составляют: </w:t>
      </w:r>
    </w:p>
    <w:p w14:paraId="1673FCA1" w14:textId="77777777" w:rsidR="00B359AA" w:rsidRPr="00B359AA" w:rsidRDefault="00B359AA" w:rsidP="00B359AA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B359AA">
        <w:rPr>
          <w:rFonts w:ascii="Times New Roman" w:hAnsi="Times New Roman"/>
          <w:sz w:val="24"/>
          <w:szCs w:val="24"/>
        </w:rPr>
        <w:tab/>
        <w:t>Федеральный Закон от 29 декабря 2012 года № 27Э-ФЗ «Об образовании в Российской Федерации»;</w:t>
      </w:r>
    </w:p>
    <w:p w14:paraId="7AAF6668" w14:textId="77777777" w:rsidR="00B359AA" w:rsidRPr="00B359AA" w:rsidRDefault="00B359AA" w:rsidP="00B359AA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B359AA">
        <w:rPr>
          <w:rFonts w:ascii="Times New Roman" w:hAnsi="Times New Roman"/>
          <w:sz w:val="24"/>
          <w:szCs w:val="24"/>
        </w:rPr>
        <w:tab/>
        <w:t>Приказ Министерства образования и науки Российской Федерации 26.08. 2020 г. № 438 «Об утверждении Порядка организации и осуществления образовательной деятельности по основным программам профессионального обучения»;</w:t>
      </w:r>
    </w:p>
    <w:p w14:paraId="35F88D48" w14:textId="77777777" w:rsidR="00B359AA" w:rsidRPr="00B359AA" w:rsidRDefault="00B359AA" w:rsidP="00B359AA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B359AA">
        <w:rPr>
          <w:rFonts w:ascii="Times New Roman" w:hAnsi="Times New Roman"/>
          <w:sz w:val="24"/>
          <w:szCs w:val="24"/>
        </w:rPr>
        <w:tab/>
        <w:t>Приказ Минобрнауки России от 23 августа 2017 г. № 816 «Об утверждении порядка применения организациями, осуществляющими образовательную деятельность, электронного обучения, дистанционных образовательных технологий при реализации образовательных программ».</w:t>
      </w:r>
    </w:p>
    <w:p w14:paraId="1B50D368" w14:textId="77777777" w:rsidR="00B359AA" w:rsidRPr="00B359AA" w:rsidRDefault="00B359AA" w:rsidP="00B359AA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B359AA">
        <w:rPr>
          <w:rFonts w:ascii="Times New Roman" w:hAnsi="Times New Roman"/>
          <w:sz w:val="24"/>
          <w:szCs w:val="24"/>
        </w:rPr>
        <w:tab/>
        <w:t>Перечень профессий рабочих, должностей служащих, по которым осуществляется профессиональное обучение, утвержденного приказом Министерства образования и науки РФ от 02.07.2013 г. N 513;</w:t>
      </w:r>
    </w:p>
    <w:p w14:paraId="06CB04DE" w14:textId="77777777" w:rsidR="00B359AA" w:rsidRPr="00A5350E" w:rsidRDefault="00B359AA" w:rsidP="00B359AA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B359AA">
        <w:rPr>
          <w:rFonts w:ascii="Times New Roman" w:hAnsi="Times New Roman"/>
          <w:sz w:val="24"/>
          <w:szCs w:val="24"/>
        </w:rPr>
        <w:tab/>
        <w:t xml:space="preserve">Приказ Министерства просвещения РФ от 14.07.2023 № 534 «Об утверждении Перечня профессий рабочих, должностей служащих, по которым осуществляется профессиональное </w:t>
      </w:r>
      <w:r w:rsidRPr="00A5350E">
        <w:rPr>
          <w:rFonts w:ascii="Times New Roman" w:hAnsi="Times New Roman"/>
          <w:sz w:val="24"/>
          <w:szCs w:val="24"/>
        </w:rPr>
        <w:t>обучение».</w:t>
      </w:r>
    </w:p>
    <w:p w14:paraId="35866216" w14:textId="77777777" w:rsidR="00C233F7" w:rsidRPr="00A5350E" w:rsidRDefault="00B359AA" w:rsidP="00A5350E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425"/>
        <w:jc w:val="both"/>
        <w:rPr>
          <w:rFonts w:ascii="Times New Roman" w:hAnsi="Times New Roman"/>
          <w:sz w:val="24"/>
          <w:szCs w:val="24"/>
        </w:rPr>
      </w:pPr>
      <w:r w:rsidRPr="00A5350E">
        <w:rPr>
          <w:rFonts w:ascii="Times New Roman" w:hAnsi="Times New Roman"/>
          <w:sz w:val="24"/>
          <w:szCs w:val="24"/>
        </w:rPr>
        <w:t xml:space="preserve">- </w:t>
      </w:r>
      <w:r w:rsidR="00C233F7" w:rsidRPr="00A5350E">
        <w:rPr>
          <w:rFonts w:ascii="Times New Roman" w:hAnsi="Times New Roman"/>
          <w:sz w:val="24"/>
          <w:szCs w:val="24"/>
        </w:rPr>
        <w:t xml:space="preserve"> </w:t>
      </w:r>
      <w:r w:rsidR="00A5350E" w:rsidRPr="00A5350E">
        <w:rPr>
          <w:rFonts w:ascii="Times New Roman" w:hAnsi="Times New Roman"/>
          <w:sz w:val="24"/>
          <w:szCs w:val="24"/>
        </w:rPr>
        <w:t>Приказ Минпросвещения России от 15.11.2023 N 863 "Об утверждении федерального государственного образовательного стандарта среднего профессионального образования по профессии 15.01.05 Сварщик (ручной и частично механизированной сварки (наплавки)" (Зарегистрировано в Минюсте России 15.12.2023 N 76433)</w:t>
      </w:r>
      <w:r w:rsidR="00C233F7" w:rsidRPr="00A5350E">
        <w:rPr>
          <w:rFonts w:ascii="Times New Roman" w:hAnsi="Times New Roman"/>
          <w:sz w:val="24"/>
          <w:szCs w:val="24"/>
        </w:rPr>
        <w:t xml:space="preserve">; </w:t>
      </w:r>
    </w:p>
    <w:p w14:paraId="7F6DAA9F" w14:textId="77777777" w:rsidR="00C233F7" w:rsidRPr="00C233F7" w:rsidRDefault="00B359AA" w:rsidP="00A5350E">
      <w:pPr>
        <w:widowControl w:val="0"/>
        <w:kinsoku w:val="0"/>
        <w:overflowPunct w:val="0"/>
        <w:autoSpaceDE w:val="0"/>
        <w:autoSpaceDN w:val="0"/>
        <w:adjustRightInd w:val="0"/>
        <w:spacing w:after="0"/>
        <w:ind w:firstLine="284"/>
        <w:jc w:val="both"/>
        <w:rPr>
          <w:rFonts w:ascii="Times New Roman" w:hAnsi="Times New Roman"/>
          <w:sz w:val="24"/>
          <w:szCs w:val="24"/>
        </w:rPr>
      </w:pPr>
      <w:r w:rsidRPr="00A5350E">
        <w:rPr>
          <w:rFonts w:ascii="Times New Roman" w:hAnsi="Times New Roman"/>
          <w:sz w:val="24"/>
          <w:szCs w:val="24"/>
        </w:rPr>
        <w:t>-</w:t>
      </w:r>
      <w:r w:rsidR="00C233F7" w:rsidRPr="00A5350E">
        <w:rPr>
          <w:rFonts w:ascii="Times New Roman" w:hAnsi="Times New Roman"/>
          <w:sz w:val="24"/>
          <w:szCs w:val="24"/>
        </w:rPr>
        <w:t xml:space="preserve"> </w:t>
      </w:r>
      <w:r w:rsidR="00F44051" w:rsidRPr="00A5350E">
        <w:rPr>
          <w:rFonts w:ascii="Times New Roman" w:hAnsi="Times New Roman"/>
          <w:sz w:val="24"/>
          <w:szCs w:val="24"/>
        </w:rPr>
        <w:t>Профессиональный стандарт</w:t>
      </w:r>
      <w:r w:rsidR="00F44051" w:rsidRPr="00F44051">
        <w:rPr>
          <w:rFonts w:ascii="Times New Roman" w:hAnsi="Times New Roman"/>
          <w:sz w:val="24"/>
          <w:szCs w:val="24"/>
        </w:rPr>
        <w:t xml:space="preserve"> </w:t>
      </w:r>
      <w:r w:rsidR="00A5350E" w:rsidRPr="00A5350E">
        <w:rPr>
          <w:rFonts w:ascii="Times New Roman" w:hAnsi="Times New Roman"/>
          <w:sz w:val="24"/>
          <w:szCs w:val="24"/>
        </w:rPr>
        <w:t>40.002</w:t>
      </w:r>
      <w:r w:rsidR="00A5350E">
        <w:rPr>
          <w:rFonts w:ascii="Times New Roman" w:hAnsi="Times New Roman"/>
          <w:sz w:val="24"/>
          <w:szCs w:val="24"/>
        </w:rPr>
        <w:t xml:space="preserve"> </w:t>
      </w:r>
      <w:r w:rsidR="00A5350E" w:rsidRPr="00A5350E">
        <w:rPr>
          <w:rFonts w:ascii="Times New Roman" w:hAnsi="Times New Roman"/>
          <w:sz w:val="24"/>
          <w:szCs w:val="24"/>
        </w:rPr>
        <w:t>Сварщик</w:t>
      </w:r>
      <w:r w:rsidR="00A5350E">
        <w:rPr>
          <w:rFonts w:ascii="Times New Roman" w:hAnsi="Times New Roman"/>
          <w:sz w:val="24"/>
          <w:szCs w:val="24"/>
        </w:rPr>
        <w:t xml:space="preserve"> </w:t>
      </w:r>
      <w:r w:rsidR="00A5350E" w:rsidRPr="00A5350E">
        <w:rPr>
          <w:rFonts w:ascii="Times New Roman" w:hAnsi="Times New Roman"/>
          <w:sz w:val="24"/>
          <w:szCs w:val="24"/>
        </w:rPr>
        <w:t>Зарегистрировано</w:t>
      </w:r>
      <w:r w:rsidR="00A5350E">
        <w:rPr>
          <w:rFonts w:ascii="Times New Roman" w:hAnsi="Times New Roman"/>
          <w:sz w:val="24"/>
          <w:szCs w:val="24"/>
        </w:rPr>
        <w:t xml:space="preserve"> </w:t>
      </w:r>
      <w:r w:rsidR="00A5350E" w:rsidRPr="00A5350E">
        <w:rPr>
          <w:rFonts w:ascii="Times New Roman" w:hAnsi="Times New Roman"/>
          <w:sz w:val="24"/>
          <w:szCs w:val="24"/>
        </w:rPr>
        <w:t>в Министерстве юстиции</w:t>
      </w:r>
      <w:r w:rsidR="00A5350E">
        <w:rPr>
          <w:rFonts w:ascii="Times New Roman" w:hAnsi="Times New Roman"/>
          <w:sz w:val="24"/>
          <w:szCs w:val="24"/>
        </w:rPr>
        <w:t xml:space="preserve"> </w:t>
      </w:r>
      <w:r w:rsidR="00A5350E" w:rsidRPr="00A5350E">
        <w:rPr>
          <w:rFonts w:ascii="Times New Roman" w:hAnsi="Times New Roman"/>
          <w:sz w:val="24"/>
          <w:szCs w:val="24"/>
        </w:rPr>
        <w:t>Российской Федерации</w:t>
      </w:r>
      <w:r w:rsidR="00A5350E">
        <w:rPr>
          <w:rFonts w:ascii="Times New Roman" w:hAnsi="Times New Roman"/>
          <w:sz w:val="24"/>
          <w:szCs w:val="24"/>
        </w:rPr>
        <w:t xml:space="preserve"> </w:t>
      </w:r>
      <w:r w:rsidR="00A5350E" w:rsidRPr="00A5350E">
        <w:rPr>
          <w:rFonts w:ascii="Times New Roman" w:hAnsi="Times New Roman"/>
          <w:sz w:val="24"/>
          <w:szCs w:val="24"/>
        </w:rPr>
        <w:t>13 февраля 2014 года,</w:t>
      </w:r>
      <w:r w:rsidR="00A5350E">
        <w:rPr>
          <w:rFonts w:ascii="Times New Roman" w:hAnsi="Times New Roman"/>
          <w:sz w:val="24"/>
          <w:szCs w:val="24"/>
        </w:rPr>
        <w:t xml:space="preserve"> </w:t>
      </w:r>
      <w:r w:rsidR="00A5350E" w:rsidRPr="00A5350E">
        <w:rPr>
          <w:rFonts w:ascii="Times New Roman" w:hAnsi="Times New Roman"/>
          <w:sz w:val="24"/>
          <w:szCs w:val="24"/>
        </w:rPr>
        <w:t>регистрационный N 31301</w:t>
      </w:r>
    </w:p>
    <w:p w14:paraId="2D37A4A7" w14:textId="77777777" w:rsidR="00DB76E1" w:rsidRPr="00A42F10" w:rsidRDefault="00DB76E1" w:rsidP="00A5350E">
      <w:pPr>
        <w:spacing w:after="0" w:line="360" w:lineRule="auto"/>
        <w:ind w:firstLine="284"/>
        <w:jc w:val="both"/>
        <w:rPr>
          <w:rFonts w:ascii="Times New Roman" w:hAnsi="Times New Roman"/>
          <w:sz w:val="24"/>
          <w:szCs w:val="24"/>
        </w:rPr>
      </w:pPr>
      <w:r w:rsidRPr="00A42F10">
        <w:rPr>
          <w:rFonts w:ascii="Times New Roman" w:hAnsi="Times New Roman"/>
          <w:b/>
          <w:sz w:val="24"/>
          <w:szCs w:val="24"/>
        </w:rPr>
        <w:t xml:space="preserve">1.5. Трудоемкость обучения </w:t>
      </w:r>
      <w:r w:rsidR="00573A52">
        <w:rPr>
          <w:rFonts w:ascii="Times New Roman" w:hAnsi="Times New Roman"/>
          <w:sz w:val="24"/>
          <w:szCs w:val="24"/>
        </w:rPr>
        <w:t>4</w:t>
      </w:r>
      <w:r w:rsidR="00A5350E">
        <w:rPr>
          <w:rFonts w:ascii="Times New Roman" w:hAnsi="Times New Roman"/>
          <w:sz w:val="24"/>
          <w:szCs w:val="24"/>
        </w:rPr>
        <w:t>8</w:t>
      </w:r>
      <w:r w:rsidR="00573A52">
        <w:rPr>
          <w:rFonts w:ascii="Times New Roman" w:hAnsi="Times New Roman"/>
          <w:sz w:val="24"/>
          <w:szCs w:val="24"/>
        </w:rPr>
        <w:t>0</w:t>
      </w:r>
      <w:r w:rsidRPr="00A42F10">
        <w:rPr>
          <w:rFonts w:ascii="Times New Roman" w:hAnsi="Times New Roman"/>
          <w:sz w:val="24"/>
          <w:szCs w:val="24"/>
        </w:rPr>
        <w:t xml:space="preserve"> ак. часов.</w:t>
      </w:r>
    </w:p>
    <w:p w14:paraId="4AB45D21" w14:textId="77777777" w:rsidR="00DB76E1" w:rsidRPr="00F778EB" w:rsidRDefault="0036177F" w:rsidP="0021746F">
      <w:pPr>
        <w:widowControl w:val="0"/>
        <w:tabs>
          <w:tab w:val="left" w:pos="567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  <w:sectPr w:rsidR="00DB76E1" w:rsidRPr="00F778EB" w:rsidSect="00315607">
          <w:footerReference w:type="default" r:id="rId13"/>
          <w:pgSz w:w="11906" w:h="16838"/>
          <w:pgMar w:top="1134" w:right="567" w:bottom="1134" w:left="1134" w:header="709" w:footer="443" w:gutter="0"/>
          <w:cols w:space="720"/>
        </w:sectPr>
      </w:pPr>
      <w:r w:rsidRPr="00A42F10">
        <w:rPr>
          <w:rFonts w:ascii="Times New Roman" w:hAnsi="Times New Roman"/>
          <w:b/>
          <w:sz w:val="24"/>
          <w:szCs w:val="24"/>
        </w:rPr>
        <w:t xml:space="preserve">          </w:t>
      </w:r>
      <w:r w:rsidR="00DB76E1" w:rsidRPr="00A42F10">
        <w:rPr>
          <w:rFonts w:ascii="Times New Roman" w:hAnsi="Times New Roman"/>
          <w:b/>
          <w:sz w:val="24"/>
          <w:szCs w:val="24"/>
        </w:rPr>
        <w:t>1.</w:t>
      </w:r>
      <w:r w:rsidR="00034F09">
        <w:rPr>
          <w:rFonts w:ascii="Times New Roman" w:hAnsi="Times New Roman"/>
          <w:b/>
          <w:sz w:val="24"/>
          <w:szCs w:val="24"/>
        </w:rPr>
        <w:t>6</w:t>
      </w:r>
      <w:r w:rsidR="00DB76E1" w:rsidRPr="00A42F10">
        <w:rPr>
          <w:rFonts w:ascii="Times New Roman" w:hAnsi="Times New Roman"/>
          <w:b/>
          <w:sz w:val="24"/>
          <w:szCs w:val="24"/>
        </w:rPr>
        <w:t>.</w:t>
      </w:r>
      <w:r w:rsidR="00DB76E1" w:rsidRPr="00A42F10">
        <w:rPr>
          <w:rFonts w:ascii="Times New Roman" w:hAnsi="Times New Roman"/>
          <w:sz w:val="24"/>
          <w:szCs w:val="24"/>
        </w:rPr>
        <w:t xml:space="preserve"> </w:t>
      </w:r>
      <w:r w:rsidR="00DB76E1" w:rsidRPr="00A42F10">
        <w:rPr>
          <w:rFonts w:ascii="Times New Roman" w:hAnsi="Times New Roman"/>
          <w:b/>
          <w:sz w:val="24"/>
          <w:szCs w:val="24"/>
        </w:rPr>
        <w:t>Итоговая аттестация:</w:t>
      </w:r>
      <w:r w:rsidR="00DB76E1" w:rsidRPr="00A42F10">
        <w:rPr>
          <w:rFonts w:ascii="Times New Roman" w:hAnsi="Times New Roman"/>
          <w:sz w:val="24"/>
          <w:szCs w:val="24"/>
        </w:rPr>
        <w:t xml:space="preserve"> профессиональное обучение завершается итоговой аттестацией в ф</w:t>
      </w:r>
      <w:r w:rsidR="00895EAF" w:rsidRPr="00A42F10">
        <w:rPr>
          <w:rFonts w:ascii="Times New Roman" w:hAnsi="Times New Roman"/>
          <w:sz w:val="24"/>
          <w:szCs w:val="24"/>
        </w:rPr>
        <w:t>орме квалификационного экзамена</w:t>
      </w:r>
      <w:r w:rsidR="00034F09">
        <w:rPr>
          <w:rFonts w:ascii="Times New Roman" w:hAnsi="Times New Roman"/>
          <w:sz w:val="24"/>
          <w:szCs w:val="24"/>
        </w:rPr>
        <w:t>.</w:t>
      </w:r>
    </w:p>
    <w:p w14:paraId="04659941" w14:textId="77777777" w:rsidR="00151678" w:rsidRPr="00C363CA" w:rsidRDefault="00895EAF" w:rsidP="00895EAF">
      <w:pPr>
        <w:pStyle w:val="1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</w:tabs>
        <w:ind w:firstLine="0"/>
        <w:jc w:val="center"/>
        <w:rPr>
          <w:b/>
        </w:rPr>
      </w:pPr>
      <w:r w:rsidRPr="00C363CA">
        <w:rPr>
          <w:b/>
          <w:lang w:val="ru-RU"/>
        </w:rPr>
        <w:lastRenderedPageBreak/>
        <w:t>2.</w:t>
      </w:r>
      <w:r w:rsidR="0003533A" w:rsidRPr="00C363CA">
        <w:rPr>
          <w:b/>
          <w:lang w:val="ru-RU"/>
        </w:rPr>
        <w:t>СОДЕРЖАНИЕ</w:t>
      </w:r>
      <w:r w:rsidR="00601E5F" w:rsidRPr="00C363CA">
        <w:rPr>
          <w:b/>
        </w:rPr>
        <w:t xml:space="preserve"> ПРОГРАММЫ</w:t>
      </w:r>
    </w:p>
    <w:p w14:paraId="48B4F30F" w14:textId="77777777" w:rsidR="00217016" w:rsidRDefault="00D94CFA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60B52">
        <w:rPr>
          <w:rFonts w:ascii="Times New Roman" w:hAnsi="Times New Roman"/>
          <w:b/>
          <w:color w:val="000000" w:themeColor="text1"/>
          <w:sz w:val="24"/>
          <w:szCs w:val="24"/>
        </w:rPr>
        <w:t>2.</w:t>
      </w:r>
      <w:r w:rsidR="00DE73AC" w:rsidRPr="00560B52">
        <w:rPr>
          <w:rFonts w:ascii="Times New Roman" w:hAnsi="Times New Roman"/>
          <w:b/>
          <w:color w:val="000000" w:themeColor="text1"/>
          <w:sz w:val="24"/>
          <w:szCs w:val="24"/>
        </w:rPr>
        <w:t>1. Календарный</w:t>
      </w:r>
      <w:r w:rsidR="00331E79" w:rsidRPr="00560B52">
        <w:rPr>
          <w:rFonts w:ascii="Times New Roman" w:hAnsi="Times New Roman"/>
          <w:b/>
          <w:color w:val="000000" w:themeColor="text1"/>
          <w:sz w:val="24"/>
          <w:szCs w:val="24"/>
        </w:rPr>
        <w:t xml:space="preserve"> учебный график</w:t>
      </w:r>
    </w:p>
    <w:tbl>
      <w:tblPr>
        <w:tblStyle w:val="34"/>
        <w:tblpPr w:leftFromText="180" w:rightFromText="180" w:vertAnchor="text" w:horzAnchor="margin" w:tblpY="250"/>
        <w:tblW w:w="10742" w:type="dxa"/>
        <w:tblLayout w:type="fixed"/>
        <w:tblLook w:val="04A0" w:firstRow="1" w:lastRow="0" w:firstColumn="1" w:lastColumn="0" w:noHBand="0" w:noVBand="1"/>
      </w:tblPr>
      <w:tblGrid>
        <w:gridCol w:w="526"/>
        <w:gridCol w:w="3350"/>
        <w:gridCol w:w="841"/>
        <w:gridCol w:w="1119"/>
        <w:gridCol w:w="701"/>
        <w:gridCol w:w="841"/>
        <w:gridCol w:w="841"/>
        <w:gridCol w:w="841"/>
        <w:gridCol w:w="841"/>
        <w:gridCol w:w="841"/>
      </w:tblGrid>
      <w:tr w:rsidR="00A5350E" w:rsidRPr="005F11AF" w14:paraId="39CFC043" w14:textId="77777777" w:rsidTr="00A5350E">
        <w:tc>
          <w:tcPr>
            <w:tcW w:w="526" w:type="dxa"/>
            <w:vMerge w:val="restart"/>
            <w:vAlign w:val="center"/>
          </w:tcPr>
          <w:p w14:paraId="60DD52E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№ п/п</w:t>
            </w:r>
          </w:p>
        </w:tc>
        <w:tc>
          <w:tcPr>
            <w:tcW w:w="3350" w:type="dxa"/>
            <w:vMerge w:val="restart"/>
            <w:vAlign w:val="center"/>
          </w:tcPr>
          <w:p w14:paraId="25C13FB5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Курсы, предметы</w:t>
            </w:r>
          </w:p>
        </w:tc>
        <w:tc>
          <w:tcPr>
            <w:tcW w:w="2661" w:type="dxa"/>
            <w:gridSpan w:val="3"/>
            <w:vAlign w:val="center"/>
          </w:tcPr>
          <w:p w14:paraId="01B5BE8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Количество часов</w:t>
            </w:r>
          </w:p>
        </w:tc>
        <w:tc>
          <w:tcPr>
            <w:tcW w:w="4205" w:type="dxa"/>
            <w:gridSpan w:val="5"/>
            <w:vAlign w:val="center"/>
          </w:tcPr>
          <w:p w14:paraId="345BD8C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 xml:space="preserve">График изучения предметов </w:t>
            </w:r>
          </w:p>
          <w:p w14:paraId="42971A1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(количество часов в неделю)</w:t>
            </w:r>
          </w:p>
        </w:tc>
      </w:tr>
      <w:tr w:rsidR="00A5350E" w:rsidRPr="005F11AF" w14:paraId="320A2F6A" w14:textId="77777777" w:rsidTr="00A5350E">
        <w:tc>
          <w:tcPr>
            <w:tcW w:w="526" w:type="dxa"/>
            <w:vMerge/>
            <w:vAlign w:val="center"/>
          </w:tcPr>
          <w:p w14:paraId="720FAC1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350" w:type="dxa"/>
            <w:vMerge/>
            <w:vAlign w:val="center"/>
          </w:tcPr>
          <w:p w14:paraId="5E4AFCA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Merge w:val="restart"/>
            <w:vAlign w:val="center"/>
          </w:tcPr>
          <w:p w14:paraId="7DCC436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Всего</w:t>
            </w:r>
          </w:p>
        </w:tc>
        <w:tc>
          <w:tcPr>
            <w:tcW w:w="1820" w:type="dxa"/>
            <w:gridSpan w:val="2"/>
            <w:vAlign w:val="center"/>
          </w:tcPr>
          <w:p w14:paraId="204295F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из них</w:t>
            </w:r>
          </w:p>
        </w:tc>
        <w:tc>
          <w:tcPr>
            <w:tcW w:w="4205" w:type="dxa"/>
            <w:gridSpan w:val="5"/>
            <w:vAlign w:val="center"/>
          </w:tcPr>
          <w:p w14:paraId="35810784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недели</w:t>
            </w:r>
          </w:p>
        </w:tc>
      </w:tr>
      <w:tr w:rsidR="00A5350E" w:rsidRPr="005F11AF" w14:paraId="553E39BB" w14:textId="77777777" w:rsidTr="00A5350E">
        <w:tc>
          <w:tcPr>
            <w:tcW w:w="526" w:type="dxa"/>
            <w:vMerge/>
            <w:vAlign w:val="center"/>
          </w:tcPr>
          <w:p w14:paraId="4BC9D4E4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350" w:type="dxa"/>
            <w:vMerge/>
            <w:vAlign w:val="center"/>
          </w:tcPr>
          <w:p w14:paraId="18F9117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Merge/>
            <w:vAlign w:val="center"/>
          </w:tcPr>
          <w:p w14:paraId="261EAAA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1119" w:type="dxa"/>
            <w:vAlign w:val="center"/>
          </w:tcPr>
          <w:p w14:paraId="0185FF5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proofErr w:type="spellStart"/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Теорет</w:t>
            </w:r>
            <w:proofErr w:type="spellEnd"/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. обучение</w:t>
            </w:r>
          </w:p>
        </w:tc>
        <w:tc>
          <w:tcPr>
            <w:tcW w:w="701" w:type="dxa"/>
            <w:vAlign w:val="center"/>
          </w:tcPr>
          <w:p w14:paraId="0CA1A6A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ЛПР</w:t>
            </w:r>
          </w:p>
        </w:tc>
        <w:tc>
          <w:tcPr>
            <w:tcW w:w="841" w:type="dxa"/>
            <w:vAlign w:val="center"/>
          </w:tcPr>
          <w:p w14:paraId="30839D7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-4</w:t>
            </w:r>
          </w:p>
        </w:tc>
        <w:tc>
          <w:tcPr>
            <w:tcW w:w="841" w:type="dxa"/>
            <w:vAlign w:val="center"/>
          </w:tcPr>
          <w:p w14:paraId="443D2ED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5-8</w:t>
            </w:r>
          </w:p>
        </w:tc>
        <w:tc>
          <w:tcPr>
            <w:tcW w:w="841" w:type="dxa"/>
            <w:vAlign w:val="center"/>
          </w:tcPr>
          <w:p w14:paraId="7A3BDF2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841" w:type="dxa"/>
            <w:vAlign w:val="center"/>
          </w:tcPr>
          <w:p w14:paraId="65ED2E9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0-11</w:t>
            </w:r>
          </w:p>
        </w:tc>
        <w:tc>
          <w:tcPr>
            <w:tcW w:w="841" w:type="dxa"/>
            <w:vAlign w:val="center"/>
          </w:tcPr>
          <w:p w14:paraId="57222DA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2</w:t>
            </w:r>
          </w:p>
        </w:tc>
      </w:tr>
      <w:tr w:rsidR="00A5350E" w:rsidRPr="005F11AF" w14:paraId="35BAAB4C" w14:textId="77777777" w:rsidTr="00A5350E">
        <w:tc>
          <w:tcPr>
            <w:tcW w:w="526" w:type="dxa"/>
            <w:vAlign w:val="center"/>
          </w:tcPr>
          <w:p w14:paraId="4F39A18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val="en-US" w:eastAsia="en-US"/>
              </w:rPr>
              <w:t>I</w:t>
            </w:r>
          </w:p>
        </w:tc>
        <w:tc>
          <w:tcPr>
            <w:tcW w:w="3350" w:type="dxa"/>
            <w:vAlign w:val="center"/>
          </w:tcPr>
          <w:p w14:paraId="70F5EB9D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 xml:space="preserve">Теоретическое обучение </w:t>
            </w:r>
          </w:p>
          <w:p w14:paraId="255CDBC0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по профессии</w:t>
            </w:r>
          </w:p>
        </w:tc>
        <w:tc>
          <w:tcPr>
            <w:tcW w:w="841" w:type="dxa"/>
            <w:vAlign w:val="center"/>
          </w:tcPr>
          <w:p w14:paraId="7667160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138</w:t>
            </w:r>
          </w:p>
        </w:tc>
        <w:tc>
          <w:tcPr>
            <w:tcW w:w="1119" w:type="dxa"/>
            <w:vAlign w:val="center"/>
          </w:tcPr>
          <w:p w14:paraId="6BC452F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134</w:t>
            </w:r>
          </w:p>
        </w:tc>
        <w:tc>
          <w:tcPr>
            <w:tcW w:w="701" w:type="dxa"/>
            <w:vAlign w:val="center"/>
          </w:tcPr>
          <w:p w14:paraId="65AEF07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841" w:type="dxa"/>
            <w:vAlign w:val="center"/>
          </w:tcPr>
          <w:p w14:paraId="034B19D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16</w:t>
            </w:r>
          </w:p>
        </w:tc>
        <w:tc>
          <w:tcPr>
            <w:tcW w:w="841" w:type="dxa"/>
            <w:vAlign w:val="center"/>
          </w:tcPr>
          <w:p w14:paraId="732BDB98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16</w:t>
            </w:r>
          </w:p>
        </w:tc>
        <w:tc>
          <w:tcPr>
            <w:tcW w:w="841" w:type="dxa"/>
            <w:vAlign w:val="center"/>
          </w:tcPr>
          <w:p w14:paraId="74944BC8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41" w:type="dxa"/>
            <w:vAlign w:val="center"/>
          </w:tcPr>
          <w:p w14:paraId="782C2845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111DF9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3A4BA700" w14:textId="77777777" w:rsidTr="00A5350E">
        <w:tc>
          <w:tcPr>
            <w:tcW w:w="526" w:type="dxa"/>
            <w:vAlign w:val="center"/>
          </w:tcPr>
          <w:p w14:paraId="554A527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3350" w:type="dxa"/>
            <w:vAlign w:val="center"/>
          </w:tcPr>
          <w:p w14:paraId="1F4B2AA7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Экономический курс</w:t>
            </w:r>
          </w:p>
        </w:tc>
        <w:tc>
          <w:tcPr>
            <w:tcW w:w="841" w:type="dxa"/>
            <w:vAlign w:val="center"/>
          </w:tcPr>
          <w:p w14:paraId="21B006B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1119" w:type="dxa"/>
            <w:vAlign w:val="center"/>
          </w:tcPr>
          <w:p w14:paraId="78FE36E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20</w:t>
            </w:r>
          </w:p>
        </w:tc>
        <w:tc>
          <w:tcPr>
            <w:tcW w:w="701" w:type="dxa"/>
            <w:vAlign w:val="center"/>
          </w:tcPr>
          <w:p w14:paraId="4B8C298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B213D1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25306AA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841" w:type="dxa"/>
            <w:vAlign w:val="center"/>
          </w:tcPr>
          <w:p w14:paraId="4D793CD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3F202E0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u w:val="single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093345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u w:val="single"/>
                <w:lang w:eastAsia="en-US"/>
              </w:rPr>
            </w:pPr>
          </w:p>
        </w:tc>
      </w:tr>
      <w:tr w:rsidR="00A5350E" w:rsidRPr="005F11AF" w14:paraId="4EF19C23" w14:textId="77777777" w:rsidTr="00A5350E">
        <w:tc>
          <w:tcPr>
            <w:tcW w:w="526" w:type="dxa"/>
            <w:vAlign w:val="center"/>
          </w:tcPr>
          <w:p w14:paraId="03528A1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.1</w:t>
            </w:r>
          </w:p>
        </w:tc>
        <w:tc>
          <w:tcPr>
            <w:tcW w:w="3350" w:type="dxa"/>
            <w:vAlign w:val="center"/>
          </w:tcPr>
          <w:p w14:paraId="108834BA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Основы рыночной экономики и предпринимательства</w:t>
            </w:r>
          </w:p>
        </w:tc>
        <w:tc>
          <w:tcPr>
            <w:tcW w:w="841" w:type="dxa"/>
            <w:vAlign w:val="center"/>
          </w:tcPr>
          <w:p w14:paraId="545B8908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1119" w:type="dxa"/>
            <w:vAlign w:val="center"/>
          </w:tcPr>
          <w:p w14:paraId="56A4D0F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701" w:type="dxa"/>
            <w:vAlign w:val="center"/>
          </w:tcPr>
          <w:p w14:paraId="0BF29F5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5D81BE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7EB46A4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841" w:type="dxa"/>
            <w:vAlign w:val="center"/>
          </w:tcPr>
          <w:p w14:paraId="6A5EFB1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8D38994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4651E60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4E3291E1" w14:textId="77777777" w:rsidTr="00A5350E">
        <w:tc>
          <w:tcPr>
            <w:tcW w:w="526" w:type="dxa"/>
            <w:vAlign w:val="center"/>
          </w:tcPr>
          <w:p w14:paraId="25FFDA8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.2</w:t>
            </w:r>
          </w:p>
        </w:tc>
        <w:tc>
          <w:tcPr>
            <w:tcW w:w="3350" w:type="dxa"/>
            <w:vAlign w:val="center"/>
          </w:tcPr>
          <w:p w14:paraId="636E875D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Основы правоведения</w:t>
            </w:r>
          </w:p>
        </w:tc>
        <w:tc>
          <w:tcPr>
            <w:tcW w:w="841" w:type="dxa"/>
            <w:vAlign w:val="center"/>
          </w:tcPr>
          <w:p w14:paraId="224BE855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1119" w:type="dxa"/>
            <w:vAlign w:val="center"/>
          </w:tcPr>
          <w:p w14:paraId="551CCDC8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701" w:type="dxa"/>
            <w:vAlign w:val="center"/>
          </w:tcPr>
          <w:p w14:paraId="4D0F67B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630BC80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606875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5384098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0B6E347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1DE0A54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3E4DFAEB" w14:textId="77777777" w:rsidTr="00A5350E">
        <w:tc>
          <w:tcPr>
            <w:tcW w:w="526" w:type="dxa"/>
            <w:vAlign w:val="center"/>
          </w:tcPr>
          <w:p w14:paraId="051337D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3350" w:type="dxa"/>
            <w:vAlign w:val="center"/>
          </w:tcPr>
          <w:p w14:paraId="4D51D114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Технический (общетехнический и отраслевой) курс</w:t>
            </w:r>
          </w:p>
        </w:tc>
        <w:tc>
          <w:tcPr>
            <w:tcW w:w="841" w:type="dxa"/>
            <w:vAlign w:val="center"/>
          </w:tcPr>
          <w:p w14:paraId="56CEB8E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52</w:t>
            </w:r>
          </w:p>
        </w:tc>
        <w:tc>
          <w:tcPr>
            <w:tcW w:w="1119" w:type="dxa"/>
            <w:vAlign w:val="center"/>
          </w:tcPr>
          <w:p w14:paraId="5398E23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46</w:t>
            </w:r>
          </w:p>
        </w:tc>
        <w:tc>
          <w:tcPr>
            <w:tcW w:w="701" w:type="dxa"/>
            <w:vAlign w:val="center"/>
          </w:tcPr>
          <w:p w14:paraId="2B2C3A5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841" w:type="dxa"/>
            <w:vAlign w:val="center"/>
          </w:tcPr>
          <w:p w14:paraId="5AC60E7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41" w:type="dxa"/>
            <w:vAlign w:val="center"/>
          </w:tcPr>
          <w:p w14:paraId="7B24D6C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841" w:type="dxa"/>
            <w:vAlign w:val="center"/>
          </w:tcPr>
          <w:p w14:paraId="4F51307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41" w:type="dxa"/>
            <w:vAlign w:val="center"/>
          </w:tcPr>
          <w:p w14:paraId="78BD35D8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0DC79FE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</w:p>
        </w:tc>
      </w:tr>
      <w:tr w:rsidR="00A5350E" w:rsidRPr="005F11AF" w14:paraId="00FBB4E6" w14:textId="77777777" w:rsidTr="00A5350E">
        <w:tc>
          <w:tcPr>
            <w:tcW w:w="526" w:type="dxa"/>
            <w:vAlign w:val="center"/>
          </w:tcPr>
          <w:p w14:paraId="509FE455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.1</w:t>
            </w:r>
          </w:p>
        </w:tc>
        <w:tc>
          <w:tcPr>
            <w:tcW w:w="3350" w:type="dxa"/>
            <w:vAlign w:val="center"/>
          </w:tcPr>
          <w:p w14:paraId="21077E5A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Черчение (чтение чертежей)</w:t>
            </w:r>
          </w:p>
        </w:tc>
        <w:tc>
          <w:tcPr>
            <w:tcW w:w="841" w:type="dxa"/>
            <w:vAlign w:val="center"/>
          </w:tcPr>
          <w:p w14:paraId="378704A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1119" w:type="dxa"/>
            <w:vAlign w:val="center"/>
          </w:tcPr>
          <w:p w14:paraId="51C98EB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701" w:type="dxa"/>
            <w:vAlign w:val="center"/>
          </w:tcPr>
          <w:p w14:paraId="3C74265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4EEEE198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3D515AD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5169CA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F85B05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46CB515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7C2860FB" w14:textId="77777777" w:rsidTr="00A5350E">
        <w:tc>
          <w:tcPr>
            <w:tcW w:w="526" w:type="dxa"/>
            <w:vAlign w:val="center"/>
          </w:tcPr>
          <w:p w14:paraId="5357839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.2</w:t>
            </w:r>
          </w:p>
        </w:tc>
        <w:tc>
          <w:tcPr>
            <w:tcW w:w="3350" w:type="dxa"/>
            <w:vAlign w:val="center"/>
          </w:tcPr>
          <w:p w14:paraId="5F5F2B5D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Электротехника</w:t>
            </w:r>
          </w:p>
        </w:tc>
        <w:tc>
          <w:tcPr>
            <w:tcW w:w="841" w:type="dxa"/>
            <w:vAlign w:val="center"/>
          </w:tcPr>
          <w:p w14:paraId="610F845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1119" w:type="dxa"/>
            <w:vAlign w:val="center"/>
          </w:tcPr>
          <w:p w14:paraId="2B5523F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701" w:type="dxa"/>
            <w:vAlign w:val="center"/>
          </w:tcPr>
          <w:p w14:paraId="7C50DE0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456331C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0978600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6A07C44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4700CCC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04BDB07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18DBCD25" w14:textId="77777777" w:rsidTr="00A5350E">
        <w:tc>
          <w:tcPr>
            <w:tcW w:w="526" w:type="dxa"/>
            <w:vAlign w:val="center"/>
          </w:tcPr>
          <w:p w14:paraId="341D7884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.3</w:t>
            </w:r>
          </w:p>
        </w:tc>
        <w:tc>
          <w:tcPr>
            <w:tcW w:w="3350" w:type="dxa"/>
            <w:vAlign w:val="center"/>
          </w:tcPr>
          <w:p w14:paraId="69A53931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Допуски и технические измерения</w:t>
            </w:r>
          </w:p>
        </w:tc>
        <w:tc>
          <w:tcPr>
            <w:tcW w:w="841" w:type="dxa"/>
            <w:vAlign w:val="center"/>
          </w:tcPr>
          <w:p w14:paraId="028FF375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1119" w:type="dxa"/>
            <w:vAlign w:val="center"/>
          </w:tcPr>
          <w:p w14:paraId="677B7D2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01" w:type="dxa"/>
            <w:vAlign w:val="center"/>
          </w:tcPr>
          <w:p w14:paraId="077C72F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4C52867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14FDEAF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841" w:type="dxa"/>
            <w:vAlign w:val="center"/>
          </w:tcPr>
          <w:p w14:paraId="6C2C9844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05DA56E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24457D1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70D8B445" w14:textId="77777777" w:rsidTr="00A5350E">
        <w:tc>
          <w:tcPr>
            <w:tcW w:w="526" w:type="dxa"/>
            <w:vAlign w:val="center"/>
          </w:tcPr>
          <w:p w14:paraId="4359C15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.4</w:t>
            </w:r>
          </w:p>
        </w:tc>
        <w:tc>
          <w:tcPr>
            <w:tcW w:w="3350" w:type="dxa"/>
            <w:vAlign w:val="center"/>
          </w:tcPr>
          <w:p w14:paraId="655BB3BF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Материаловедение</w:t>
            </w:r>
          </w:p>
        </w:tc>
        <w:tc>
          <w:tcPr>
            <w:tcW w:w="841" w:type="dxa"/>
            <w:vAlign w:val="center"/>
          </w:tcPr>
          <w:p w14:paraId="0A0B919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1119" w:type="dxa"/>
            <w:vAlign w:val="center"/>
          </w:tcPr>
          <w:p w14:paraId="78DDE4B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01" w:type="dxa"/>
            <w:vAlign w:val="center"/>
          </w:tcPr>
          <w:p w14:paraId="739D030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698ABBD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0A55619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088E2EC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841" w:type="dxa"/>
            <w:vAlign w:val="center"/>
          </w:tcPr>
          <w:p w14:paraId="51A48BD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309575E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0D943969" w14:textId="77777777" w:rsidTr="00A5350E">
        <w:tc>
          <w:tcPr>
            <w:tcW w:w="526" w:type="dxa"/>
            <w:vAlign w:val="center"/>
          </w:tcPr>
          <w:p w14:paraId="4488B25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.5</w:t>
            </w:r>
          </w:p>
        </w:tc>
        <w:tc>
          <w:tcPr>
            <w:tcW w:w="3350" w:type="dxa"/>
            <w:vAlign w:val="center"/>
          </w:tcPr>
          <w:p w14:paraId="4B2F0721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Охрана труда</w:t>
            </w:r>
          </w:p>
        </w:tc>
        <w:tc>
          <w:tcPr>
            <w:tcW w:w="841" w:type="dxa"/>
            <w:vAlign w:val="center"/>
          </w:tcPr>
          <w:p w14:paraId="66314E0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1119" w:type="dxa"/>
            <w:vAlign w:val="center"/>
          </w:tcPr>
          <w:p w14:paraId="0C8C83D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701" w:type="dxa"/>
            <w:vAlign w:val="center"/>
          </w:tcPr>
          <w:p w14:paraId="05A9D82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FD4E604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05890F9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628733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841" w:type="dxa"/>
            <w:vAlign w:val="center"/>
          </w:tcPr>
          <w:p w14:paraId="08D8F0E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059DB0C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15841AFF" w14:textId="77777777" w:rsidTr="00A5350E">
        <w:tc>
          <w:tcPr>
            <w:tcW w:w="526" w:type="dxa"/>
            <w:vAlign w:val="center"/>
          </w:tcPr>
          <w:p w14:paraId="0A6B269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3350" w:type="dxa"/>
            <w:vAlign w:val="center"/>
          </w:tcPr>
          <w:p w14:paraId="4BB37612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Специальный курс</w:t>
            </w:r>
          </w:p>
        </w:tc>
        <w:tc>
          <w:tcPr>
            <w:tcW w:w="841" w:type="dxa"/>
            <w:vAlign w:val="center"/>
          </w:tcPr>
          <w:p w14:paraId="3EC571D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66</w:t>
            </w:r>
          </w:p>
        </w:tc>
        <w:tc>
          <w:tcPr>
            <w:tcW w:w="1119" w:type="dxa"/>
            <w:vAlign w:val="center"/>
          </w:tcPr>
          <w:p w14:paraId="37AE4FF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66</w:t>
            </w:r>
          </w:p>
        </w:tc>
        <w:tc>
          <w:tcPr>
            <w:tcW w:w="701" w:type="dxa"/>
            <w:vAlign w:val="center"/>
          </w:tcPr>
          <w:p w14:paraId="353F0D1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4EE66BC5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841" w:type="dxa"/>
            <w:vAlign w:val="center"/>
          </w:tcPr>
          <w:p w14:paraId="78C14FC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841" w:type="dxa"/>
            <w:vAlign w:val="center"/>
          </w:tcPr>
          <w:p w14:paraId="2B1ECF7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i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58094B5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79B226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292077D3" w14:textId="77777777" w:rsidTr="00A5350E">
        <w:tc>
          <w:tcPr>
            <w:tcW w:w="526" w:type="dxa"/>
            <w:vAlign w:val="center"/>
          </w:tcPr>
          <w:p w14:paraId="080C5E1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3.2</w:t>
            </w:r>
          </w:p>
        </w:tc>
        <w:tc>
          <w:tcPr>
            <w:tcW w:w="3350" w:type="dxa"/>
            <w:vAlign w:val="center"/>
          </w:tcPr>
          <w:p w14:paraId="5D8152D8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Технология подготовительных и сварочных операций</w:t>
            </w:r>
          </w:p>
        </w:tc>
        <w:tc>
          <w:tcPr>
            <w:tcW w:w="841" w:type="dxa"/>
            <w:vAlign w:val="center"/>
          </w:tcPr>
          <w:p w14:paraId="455409C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34</w:t>
            </w:r>
          </w:p>
        </w:tc>
        <w:tc>
          <w:tcPr>
            <w:tcW w:w="1119" w:type="dxa"/>
            <w:vAlign w:val="center"/>
          </w:tcPr>
          <w:p w14:paraId="4408D57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34</w:t>
            </w:r>
          </w:p>
        </w:tc>
        <w:tc>
          <w:tcPr>
            <w:tcW w:w="701" w:type="dxa"/>
            <w:vAlign w:val="center"/>
          </w:tcPr>
          <w:p w14:paraId="21F10CF8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378B536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70C1B1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841" w:type="dxa"/>
            <w:vAlign w:val="center"/>
          </w:tcPr>
          <w:p w14:paraId="26783EC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6E0D818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17300AF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1241DFBB" w14:textId="77777777" w:rsidTr="00A5350E">
        <w:tc>
          <w:tcPr>
            <w:tcW w:w="526" w:type="dxa"/>
            <w:vAlign w:val="center"/>
          </w:tcPr>
          <w:p w14:paraId="5DA19CF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3.3</w:t>
            </w:r>
          </w:p>
        </w:tc>
        <w:tc>
          <w:tcPr>
            <w:tcW w:w="3350" w:type="dxa"/>
            <w:vAlign w:val="center"/>
          </w:tcPr>
          <w:p w14:paraId="1C0E8160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Технология ручной дуговой сварки</w:t>
            </w:r>
          </w:p>
        </w:tc>
        <w:tc>
          <w:tcPr>
            <w:tcW w:w="841" w:type="dxa"/>
            <w:vAlign w:val="center"/>
          </w:tcPr>
          <w:p w14:paraId="7385FFB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32</w:t>
            </w:r>
          </w:p>
        </w:tc>
        <w:tc>
          <w:tcPr>
            <w:tcW w:w="1119" w:type="dxa"/>
            <w:vAlign w:val="center"/>
          </w:tcPr>
          <w:p w14:paraId="76AFE00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32</w:t>
            </w:r>
          </w:p>
        </w:tc>
        <w:tc>
          <w:tcPr>
            <w:tcW w:w="701" w:type="dxa"/>
            <w:vAlign w:val="center"/>
          </w:tcPr>
          <w:p w14:paraId="5432509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2949DDC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841" w:type="dxa"/>
            <w:vAlign w:val="center"/>
          </w:tcPr>
          <w:p w14:paraId="11CD4AD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1" w:type="dxa"/>
            <w:vAlign w:val="center"/>
          </w:tcPr>
          <w:p w14:paraId="0BBC30F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4DAFED1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127786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23C21D5C" w14:textId="77777777" w:rsidTr="00A5350E">
        <w:tc>
          <w:tcPr>
            <w:tcW w:w="526" w:type="dxa"/>
            <w:vAlign w:val="center"/>
          </w:tcPr>
          <w:p w14:paraId="0430CF4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val="en-US"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val="en-US" w:eastAsia="en-US"/>
              </w:rPr>
              <w:t>II</w:t>
            </w:r>
          </w:p>
        </w:tc>
        <w:tc>
          <w:tcPr>
            <w:tcW w:w="3350" w:type="dxa"/>
            <w:vAlign w:val="center"/>
          </w:tcPr>
          <w:p w14:paraId="5F8D393A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Практическое обучение</w:t>
            </w:r>
          </w:p>
        </w:tc>
        <w:tc>
          <w:tcPr>
            <w:tcW w:w="841" w:type="dxa"/>
            <w:vAlign w:val="center"/>
          </w:tcPr>
          <w:p w14:paraId="47D93CC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320</w:t>
            </w:r>
          </w:p>
        </w:tc>
        <w:tc>
          <w:tcPr>
            <w:tcW w:w="1119" w:type="dxa"/>
            <w:vAlign w:val="center"/>
          </w:tcPr>
          <w:p w14:paraId="73FCE4B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</w:p>
        </w:tc>
        <w:tc>
          <w:tcPr>
            <w:tcW w:w="701" w:type="dxa"/>
            <w:vAlign w:val="center"/>
          </w:tcPr>
          <w:p w14:paraId="47E06068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05DF5AB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841" w:type="dxa"/>
            <w:vAlign w:val="center"/>
          </w:tcPr>
          <w:p w14:paraId="64A7C54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841" w:type="dxa"/>
            <w:vAlign w:val="center"/>
          </w:tcPr>
          <w:p w14:paraId="1348AB8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841" w:type="dxa"/>
            <w:vAlign w:val="center"/>
          </w:tcPr>
          <w:p w14:paraId="65E95FB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41" w:type="dxa"/>
            <w:vAlign w:val="center"/>
          </w:tcPr>
          <w:p w14:paraId="4509CB1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24</w:t>
            </w:r>
          </w:p>
        </w:tc>
      </w:tr>
      <w:tr w:rsidR="00A5350E" w:rsidRPr="005F11AF" w14:paraId="7525EB54" w14:textId="77777777" w:rsidTr="00A5350E">
        <w:tc>
          <w:tcPr>
            <w:tcW w:w="526" w:type="dxa"/>
            <w:vAlign w:val="center"/>
          </w:tcPr>
          <w:p w14:paraId="68ED15A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lastRenderedPageBreak/>
              <w:t>1</w:t>
            </w:r>
          </w:p>
        </w:tc>
        <w:tc>
          <w:tcPr>
            <w:tcW w:w="3350" w:type="dxa"/>
            <w:vAlign w:val="center"/>
          </w:tcPr>
          <w:p w14:paraId="6A63BF11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Учебная практика</w:t>
            </w:r>
          </w:p>
        </w:tc>
        <w:tc>
          <w:tcPr>
            <w:tcW w:w="841" w:type="dxa"/>
            <w:vAlign w:val="center"/>
          </w:tcPr>
          <w:p w14:paraId="0FA5D98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16</w:t>
            </w:r>
          </w:p>
        </w:tc>
        <w:tc>
          <w:tcPr>
            <w:tcW w:w="1119" w:type="dxa"/>
            <w:vAlign w:val="center"/>
          </w:tcPr>
          <w:p w14:paraId="6895D3A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701" w:type="dxa"/>
            <w:vAlign w:val="center"/>
          </w:tcPr>
          <w:p w14:paraId="56E654F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D56354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841" w:type="dxa"/>
            <w:vAlign w:val="center"/>
          </w:tcPr>
          <w:p w14:paraId="4F471C24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841" w:type="dxa"/>
            <w:vAlign w:val="center"/>
          </w:tcPr>
          <w:p w14:paraId="760F7D1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841" w:type="dxa"/>
            <w:vAlign w:val="center"/>
          </w:tcPr>
          <w:p w14:paraId="4B400B9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30A81E4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5237E9CD" w14:textId="77777777" w:rsidTr="00A5350E">
        <w:tc>
          <w:tcPr>
            <w:tcW w:w="526" w:type="dxa"/>
            <w:vAlign w:val="center"/>
          </w:tcPr>
          <w:p w14:paraId="4AC1FE1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3350" w:type="dxa"/>
            <w:vAlign w:val="center"/>
          </w:tcPr>
          <w:p w14:paraId="0F3E571C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Производственная практика</w:t>
            </w:r>
          </w:p>
        </w:tc>
        <w:tc>
          <w:tcPr>
            <w:tcW w:w="841" w:type="dxa"/>
            <w:vAlign w:val="center"/>
          </w:tcPr>
          <w:p w14:paraId="65A085F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104</w:t>
            </w:r>
          </w:p>
        </w:tc>
        <w:tc>
          <w:tcPr>
            <w:tcW w:w="1119" w:type="dxa"/>
            <w:vAlign w:val="center"/>
          </w:tcPr>
          <w:p w14:paraId="5A4048CB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701" w:type="dxa"/>
            <w:vAlign w:val="center"/>
          </w:tcPr>
          <w:p w14:paraId="6F357B7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1CDAD3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A7BDB7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CA064F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304F0D4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41" w:type="dxa"/>
            <w:vAlign w:val="center"/>
          </w:tcPr>
          <w:p w14:paraId="63BC849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24</w:t>
            </w:r>
          </w:p>
        </w:tc>
      </w:tr>
      <w:tr w:rsidR="00A5350E" w:rsidRPr="005F11AF" w14:paraId="2C215091" w14:textId="77777777" w:rsidTr="00A5350E">
        <w:tc>
          <w:tcPr>
            <w:tcW w:w="526" w:type="dxa"/>
            <w:vAlign w:val="center"/>
          </w:tcPr>
          <w:p w14:paraId="46113FD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350" w:type="dxa"/>
            <w:vAlign w:val="center"/>
          </w:tcPr>
          <w:p w14:paraId="1ECB7AFE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Консультация</w:t>
            </w:r>
          </w:p>
        </w:tc>
        <w:tc>
          <w:tcPr>
            <w:tcW w:w="841" w:type="dxa"/>
            <w:vAlign w:val="center"/>
          </w:tcPr>
          <w:p w14:paraId="7F3A3238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1119" w:type="dxa"/>
            <w:vAlign w:val="center"/>
          </w:tcPr>
          <w:p w14:paraId="76A5874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701" w:type="dxa"/>
            <w:vAlign w:val="center"/>
          </w:tcPr>
          <w:p w14:paraId="47438F3A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05DA753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28CFB45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4345728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A4661A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91C421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</w:tr>
      <w:tr w:rsidR="00A5350E" w:rsidRPr="005F11AF" w14:paraId="14948978" w14:textId="77777777" w:rsidTr="00A5350E">
        <w:tc>
          <w:tcPr>
            <w:tcW w:w="526" w:type="dxa"/>
            <w:vAlign w:val="center"/>
          </w:tcPr>
          <w:p w14:paraId="151C921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350" w:type="dxa"/>
            <w:vAlign w:val="center"/>
          </w:tcPr>
          <w:p w14:paraId="041D0D71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Экзамен по предмету</w:t>
            </w:r>
          </w:p>
        </w:tc>
        <w:tc>
          <w:tcPr>
            <w:tcW w:w="841" w:type="dxa"/>
            <w:vAlign w:val="center"/>
          </w:tcPr>
          <w:p w14:paraId="69996B6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1119" w:type="dxa"/>
            <w:vAlign w:val="center"/>
          </w:tcPr>
          <w:p w14:paraId="3DBA804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701" w:type="dxa"/>
            <w:vAlign w:val="center"/>
          </w:tcPr>
          <w:p w14:paraId="36D8C5B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3524E83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63EDB32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30FE3D27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841" w:type="dxa"/>
            <w:vAlign w:val="center"/>
          </w:tcPr>
          <w:p w14:paraId="247CC92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623E8C2D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</w:tr>
      <w:tr w:rsidR="00A5350E" w:rsidRPr="005F11AF" w14:paraId="25796478" w14:textId="77777777" w:rsidTr="00A5350E">
        <w:tc>
          <w:tcPr>
            <w:tcW w:w="526" w:type="dxa"/>
            <w:vAlign w:val="center"/>
          </w:tcPr>
          <w:p w14:paraId="216A826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3350" w:type="dxa"/>
            <w:vAlign w:val="center"/>
          </w:tcPr>
          <w:p w14:paraId="0E18AF83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Квалификационный экзамен</w:t>
            </w:r>
          </w:p>
        </w:tc>
        <w:tc>
          <w:tcPr>
            <w:tcW w:w="841" w:type="dxa"/>
            <w:vAlign w:val="center"/>
          </w:tcPr>
          <w:p w14:paraId="6411FA1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1119" w:type="dxa"/>
            <w:vAlign w:val="center"/>
          </w:tcPr>
          <w:p w14:paraId="20B566A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701" w:type="dxa"/>
            <w:vAlign w:val="center"/>
          </w:tcPr>
          <w:p w14:paraId="6A30FEDE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4AE8CC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675C5B8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5D2F4532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97E672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0147404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 w:val="24"/>
                <w:szCs w:val="24"/>
                <w:lang w:eastAsia="en-US"/>
              </w:rPr>
              <w:t>8</w:t>
            </w:r>
          </w:p>
        </w:tc>
      </w:tr>
      <w:tr w:rsidR="00A5350E" w:rsidRPr="005F11AF" w14:paraId="6316903C" w14:textId="77777777" w:rsidTr="00A5350E">
        <w:tc>
          <w:tcPr>
            <w:tcW w:w="526" w:type="dxa"/>
            <w:vAlign w:val="center"/>
          </w:tcPr>
          <w:p w14:paraId="3D101B6C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</w:p>
        </w:tc>
        <w:tc>
          <w:tcPr>
            <w:tcW w:w="3350" w:type="dxa"/>
            <w:vAlign w:val="center"/>
          </w:tcPr>
          <w:p w14:paraId="2DF8DCAF" w14:textId="77777777" w:rsidR="00A5350E" w:rsidRPr="00A5350E" w:rsidRDefault="00A5350E" w:rsidP="00A5350E">
            <w:pPr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Итого</w:t>
            </w:r>
          </w:p>
        </w:tc>
        <w:tc>
          <w:tcPr>
            <w:tcW w:w="841" w:type="dxa"/>
            <w:vAlign w:val="center"/>
          </w:tcPr>
          <w:p w14:paraId="3F36EAA9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480</w:t>
            </w:r>
          </w:p>
        </w:tc>
        <w:tc>
          <w:tcPr>
            <w:tcW w:w="1119" w:type="dxa"/>
            <w:vAlign w:val="center"/>
          </w:tcPr>
          <w:p w14:paraId="38D51B01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</w:p>
        </w:tc>
        <w:tc>
          <w:tcPr>
            <w:tcW w:w="701" w:type="dxa"/>
            <w:vAlign w:val="center"/>
          </w:tcPr>
          <w:p w14:paraId="6279C56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</w:p>
        </w:tc>
        <w:tc>
          <w:tcPr>
            <w:tcW w:w="841" w:type="dxa"/>
            <w:vAlign w:val="center"/>
          </w:tcPr>
          <w:p w14:paraId="74964080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41" w:type="dxa"/>
            <w:vAlign w:val="center"/>
          </w:tcPr>
          <w:p w14:paraId="43357106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41" w:type="dxa"/>
            <w:vAlign w:val="center"/>
          </w:tcPr>
          <w:p w14:paraId="743DDD33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41" w:type="dxa"/>
            <w:vAlign w:val="center"/>
          </w:tcPr>
          <w:p w14:paraId="045BEE8F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40</w:t>
            </w:r>
          </w:p>
        </w:tc>
        <w:tc>
          <w:tcPr>
            <w:tcW w:w="841" w:type="dxa"/>
            <w:vAlign w:val="center"/>
          </w:tcPr>
          <w:p w14:paraId="55DB8F55" w14:textId="77777777" w:rsidR="00A5350E" w:rsidRPr="00A5350E" w:rsidRDefault="00A5350E" w:rsidP="00A5350E">
            <w:pPr>
              <w:jc w:val="center"/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b/>
                <w:sz w:val="24"/>
                <w:szCs w:val="24"/>
                <w:lang w:eastAsia="en-US"/>
              </w:rPr>
              <w:t>40</w:t>
            </w:r>
          </w:p>
        </w:tc>
      </w:tr>
    </w:tbl>
    <w:p w14:paraId="73A83E43" w14:textId="77777777" w:rsidR="00A5350E" w:rsidRDefault="00A5350E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14:paraId="186982D5" w14:textId="77777777" w:rsidR="00A5350E" w:rsidRDefault="00A5350E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14:paraId="22CCEDD6" w14:textId="77777777" w:rsidR="00A5350E" w:rsidRDefault="00A5350E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14:paraId="2ACCF705" w14:textId="77777777" w:rsidR="00A5350E" w:rsidRDefault="00A5350E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14:paraId="142D5136" w14:textId="77777777" w:rsidR="00A5350E" w:rsidRPr="00560B52" w:rsidRDefault="00A5350E" w:rsidP="008E1181">
      <w:pPr>
        <w:pStyle w:val="af3"/>
        <w:spacing w:line="240" w:lineRule="auto"/>
        <w:ind w:left="927"/>
        <w:rPr>
          <w:rFonts w:ascii="Times New Roman" w:hAnsi="Times New Roman"/>
          <w:b/>
          <w:color w:val="000000" w:themeColor="text1"/>
          <w:sz w:val="24"/>
          <w:szCs w:val="24"/>
        </w:rPr>
      </w:pPr>
    </w:p>
    <w:p w14:paraId="299148A7" w14:textId="77777777" w:rsidR="00895EAF" w:rsidRPr="00183808" w:rsidRDefault="00895EAF" w:rsidP="00D4775E">
      <w:pPr>
        <w:tabs>
          <w:tab w:val="center" w:pos="5670"/>
        </w:tabs>
        <w:rPr>
          <w:rFonts w:ascii="Times New Roman" w:eastAsia="Calibri" w:hAnsi="Times New Roman"/>
          <w:sz w:val="24"/>
          <w:szCs w:val="24"/>
          <w:lang w:eastAsia="en-US"/>
        </w:rPr>
        <w:sectPr w:rsidR="00895EAF" w:rsidRPr="00183808" w:rsidSect="007A7D82">
          <w:pgSz w:w="11907" w:h="16840" w:code="9"/>
          <w:pgMar w:top="567" w:right="0" w:bottom="992" w:left="567" w:header="709" w:footer="709" w:gutter="0"/>
          <w:cols w:space="720"/>
          <w:docGrid w:linePitch="299"/>
        </w:sectPr>
      </w:pPr>
    </w:p>
    <w:p w14:paraId="459D05CF" w14:textId="77777777" w:rsidR="000A37E3" w:rsidRDefault="00D94CFA" w:rsidP="008E1181">
      <w:pPr>
        <w:spacing w:line="240" w:lineRule="auto"/>
        <w:ind w:left="851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2</w:t>
      </w:r>
      <w:r w:rsidR="00895EAF" w:rsidRPr="00183808">
        <w:rPr>
          <w:rFonts w:ascii="Times New Roman" w:hAnsi="Times New Roman"/>
          <w:b/>
          <w:sz w:val="24"/>
          <w:szCs w:val="24"/>
        </w:rPr>
        <w:t>.2</w:t>
      </w:r>
      <w:r w:rsidR="000A37E3" w:rsidRPr="00183808">
        <w:rPr>
          <w:rFonts w:ascii="Times New Roman" w:hAnsi="Times New Roman"/>
          <w:b/>
          <w:sz w:val="24"/>
          <w:szCs w:val="24"/>
        </w:rPr>
        <w:t>. Уче</w:t>
      </w:r>
      <w:r w:rsidR="000A37E3" w:rsidRPr="00C363CA">
        <w:rPr>
          <w:rFonts w:ascii="Times New Roman" w:hAnsi="Times New Roman"/>
          <w:b/>
          <w:sz w:val="24"/>
          <w:szCs w:val="24"/>
        </w:rPr>
        <w:t>бный план</w:t>
      </w:r>
    </w:p>
    <w:tbl>
      <w:tblPr>
        <w:tblStyle w:val="12"/>
        <w:tblW w:w="9822" w:type="dxa"/>
        <w:tblInd w:w="562" w:type="dxa"/>
        <w:tblLayout w:type="fixed"/>
        <w:tblLook w:val="04A0" w:firstRow="1" w:lastRow="0" w:firstColumn="1" w:lastColumn="0" w:noHBand="0" w:noVBand="1"/>
      </w:tblPr>
      <w:tblGrid>
        <w:gridCol w:w="994"/>
        <w:gridCol w:w="2496"/>
        <w:gridCol w:w="764"/>
        <w:gridCol w:w="1032"/>
        <w:gridCol w:w="851"/>
        <w:gridCol w:w="850"/>
        <w:gridCol w:w="993"/>
        <w:gridCol w:w="850"/>
        <w:gridCol w:w="992"/>
      </w:tblGrid>
      <w:tr w:rsidR="00A5350E" w:rsidRPr="00A5350E" w14:paraId="0F05EB0A" w14:textId="77777777" w:rsidTr="008016A7">
        <w:trPr>
          <w:trHeight w:val="700"/>
        </w:trPr>
        <w:tc>
          <w:tcPr>
            <w:tcW w:w="994" w:type="dxa"/>
            <w:vMerge w:val="restart"/>
            <w:vAlign w:val="center"/>
          </w:tcPr>
          <w:p w14:paraId="33F4B98E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№ п/п</w:t>
            </w:r>
          </w:p>
        </w:tc>
        <w:tc>
          <w:tcPr>
            <w:tcW w:w="2496" w:type="dxa"/>
            <w:vMerge w:val="restart"/>
            <w:vAlign w:val="center"/>
          </w:tcPr>
          <w:p w14:paraId="4E7F50E1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Наименование модуля (дисциплины)</w:t>
            </w:r>
          </w:p>
        </w:tc>
        <w:tc>
          <w:tcPr>
            <w:tcW w:w="764" w:type="dxa"/>
            <w:vMerge w:val="restart"/>
            <w:vAlign w:val="center"/>
          </w:tcPr>
          <w:p w14:paraId="054EAED8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Общая трудоемкость (час)</w:t>
            </w:r>
          </w:p>
        </w:tc>
        <w:tc>
          <w:tcPr>
            <w:tcW w:w="1883" w:type="dxa"/>
            <w:gridSpan w:val="2"/>
            <w:vAlign w:val="center"/>
          </w:tcPr>
          <w:p w14:paraId="3696458C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Всего аудиторных занятий (час.)</w:t>
            </w:r>
          </w:p>
        </w:tc>
        <w:tc>
          <w:tcPr>
            <w:tcW w:w="850" w:type="dxa"/>
            <w:vMerge w:val="restart"/>
            <w:shd w:val="clear" w:color="auto" w:fill="auto"/>
          </w:tcPr>
          <w:p w14:paraId="3DF6E4BA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016A7">
              <w:rPr>
                <w:rFonts w:ascii="Times New Roman" w:hAnsi="Times New Roman"/>
                <w:sz w:val="20"/>
                <w:szCs w:val="20"/>
              </w:rPr>
              <w:t>Практики (час.)</w:t>
            </w:r>
          </w:p>
        </w:tc>
        <w:tc>
          <w:tcPr>
            <w:tcW w:w="993" w:type="dxa"/>
            <w:vMerge w:val="restart"/>
          </w:tcPr>
          <w:p w14:paraId="43B17761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016A7">
              <w:rPr>
                <w:rFonts w:ascii="Times New Roman" w:hAnsi="Times New Roman"/>
                <w:sz w:val="20"/>
                <w:szCs w:val="20"/>
              </w:rPr>
              <w:t>Самостоятельная работа (час.)</w:t>
            </w:r>
          </w:p>
        </w:tc>
        <w:tc>
          <w:tcPr>
            <w:tcW w:w="850" w:type="dxa"/>
            <w:vMerge w:val="restart"/>
            <w:shd w:val="clear" w:color="auto" w:fill="auto"/>
          </w:tcPr>
          <w:p w14:paraId="0A3DACD7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016A7">
              <w:rPr>
                <w:rFonts w:ascii="Times New Roman" w:hAnsi="Times New Roman"/>
                <w:sz w:val="20"/>
                <w:szCs w:val="20"/>
              </w:rPr>
              <w:t>Дистанционное обучение (час.)</w:t>
            </w:r>
          </w:p>
        </w:tc>
        <w:tc>
          <w:tcPr>
            <w:tcW w:w="992" w:type="dxa"/>
            <w:vMerge w:val="restart"/>
            <w:shd w:val="clear" w:color="auto" w:fill="auto"/>
          </w:tcPr>
          <w:p w14:paraId="7B1C7D75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016A7">
              <w:rPr>
                <w:rFonts w:ascii="Times New Roman" w:hAnsi="Times New Roman"/>
                <w:sz w:val="20"/>
                <w:szCs w:val="20"/>
              </w:rPr>
              <w:t>Форма контроля</w:t>
            </w:r>
          </w:p>
        </w:tc>
      </w:tr>
      <w:tr w:rsidR="00A5350E" w:rsidRPr="00A5350E" w14:paraId="4DF73E53" w14:textId="77777777" w:rsidTr="008016A7">
        <w:trPr>
          <w:trHeight w:val="70"/>
        </w:trPr>
        <w:tc>
          <w:tcPr>
            <w:tcW w:w="994" w:type="dxa"/>
            <w:vMerge/>
            <w:vAlign w:val="center"/>
          </w:tcPr>
          <w:p w14:paraId="7116AA15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2496" w:type="dxa"/>
            <w:vMerge/>
            <w:vAlign w:val="center"/>
          </w:tcPr>
          <w:p w14:paraId="0D87E476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764" w:type="dxa"/>
            <w:vMerge/>
            <w:vAlign w:val="center"/>
          </w:tcPr>
          <w:p w14:paraId="31544E06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1032" w:type="dxa"/>
            <w:vAlign w:val="center"/>
          </w:tcPr>
          <w:p w14:paraId="0A41F6C7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Теоретические</w:t>
            </w:r>
          </w:p>
        </w:tc>
        <w:tc>
          <w:tcPr>
            <w:tcW w:w="851" w:type="dxa"/>
            <w:vAlign w:val="center"/>
          </w:tcPr>
          <w:p w14:paraId="1FA4E56B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Практические</w:t>
            </w:r>
          </w:p>
        </w:tc>
        <w:tc>
          <w:tcPr>
            <w:tcW w:w="850" w:type="dxa"/>
            <w:vMerge/>
            <w:vAlign w:val="center"/>
          </w:tcPr>
          <w:p w14:paraId="14020B65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3" w:type="dxa"/>
            <w:vMerge/>
          </w:tcPr>
          <w:p w14:paraId="2D7BED25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850" w:type="dxa"/>
            <w:vMerge/>
            <w:vAlign w:val="center"/>
          </w:tcPr>
          <w:p w14:paraId="06457AEA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  <w:tc>
          <w:tcPr>
            <w:tcW w:w="992" w:type="dxa"/>
            <w:vMerge/>
            <w:vAlign w:val="center"/>
          </w:tcPr>
          <w:p w14:paraId="328907A6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</w:p>
        </w:tc>
      </w:tr>
      <w:tr w:rsidR="00A5350E" w:rsidRPr="00A5350E" w14:paraId="1F682288" w14:textId="77777777" w:rsidTr="008016A7">
        <w:tc>
          <w:tcPr>
            <w:tcW w:w="994" w:type="dxa"/>
            <w:vAlign w:val="center"/>
          </w:tcPr>
          <w:p w14:paraId="211ED9E2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</w:t>
            </w:r>
          </w:p>
        </w:tc>
        <w:tc>
          <w:tcPr>
            <w:tcW w:w="2496" w:type="dxa"/>
            <w:vAlign w:val="center"/>
          </w:tcPr>
          <w:p w14:paraId="379983E0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764" w:type="dxa"/>
            <w:vAlign w:val="center"/>
          </w:tcPr>
          <w:p w14:paraId="1764FAE0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1032" w:type="dxa"/>
            <w:vAlign w:val="center"/>
          </w:tcPr>
          <w:p w14:paraId="17F91654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851" w:type="dxa"/>
            <w:vAlign w:val="center"/>
          </w:tcPr>
          <w:p w14:paraId="49DA5BC6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6</w:t>
            </w:r>
          </w:p>
        </w:tc>
        <w:tc>
          <w:tcPr>
            <w:tcW w:w="850" w:type="dxa"/>
            <w:vAlign w:val="center"/>
          </w:tcPr>
          <w:p w14:paraId="58FF8ACD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993" w:type="dxa"/>
          </w:tcPr>
          <w:p w14:paraId="5E7CCC70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8</w:t>
            </w:r>
          </w:p>
        </w:tc>
        <w:tc>
          <w:tcPr>
            <w:tcW w:w="850" w:type="dxa"/>
            <w:vAlign w:val="center"/>
          </w:tcPr>
          <w:p w14:paraId="74BBC917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9</w:t>
            </w:r>
          </w:p>
        </w:tc>
        <w:tc>
          <w:tcPr>
            <w:tcW w:w="992" w:type="dxa"/>
            <w:vAlign w:val="center"/>
          </w:tcPr>
          <w:p w14:paraId="631E607A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 w:val="20"/>
                <w:szCs w:val="20"/>
                <w:lang w:eastAsia="en-US"/>
              </w:rPr>
            </w:pPr>
            <w:r w:rsidRPr="008016A7">
              <w:rPr>
                <w:rFonts w:ascii="Times New Roman" w:eastAsia="Calibri" w:hAnsi="Times New Roman"/>
                <w:sz w:val="20"/>
                <w:szCs w:val="20"/>
                <w:lang w:eastAsia="en-US"/>
              </w:rPr>
              <w:t>10</w:t>
            </w:r>
          </w:p>
        </w:tc>
      </w:tr>
      <w:tr w:rsidR="008016A7" w:rsidRPr="00A5350E" w14:paraId="0807CF9A" w14:textId="77777777" w:rsidTr="008016A7">
        <w:tc>
          <w:tcPr>
            <w:tcW w:w="994" w:type="dxa"/>
            <w:shd w:val="clear" w:color="auto" w:fill="FFFFFF" w:themeFill="background1"/>
            <w:vAlign w:val="center"/>
          </w:tcPr>
          <w:p w14:paraId="790178B2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ОП.00</w:t>
            </w:r>
          </w:p>
        </w:tc>
        <w:tc>
          <w:tcPr>
            <w:tcW w:w="2496" w:type="dxa"/>
            <w:shd w:val="clear" w:color="auto" w:fill="FFFFFF" w:themeFill="background1"/>
            <w:vAlign w:val="center"/>
          </w:tcPr>
          <w:p w14:paraId="488034D5" w14:textId="77777777" w:rsidR="008016A7" w:rsidRPr="008016A7" w:rsidRDefault="008016A7" w:rsidP="008016A7">
            <w:pPr>
              <w:spacing w:before="20" w:after="20" w:line="209" w:lineRule="auto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Общепрофессиональный цикл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7977A611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b/>
                <w:szCs w:val="24"/>
                <w:lang w:eastAsia="en-US"/>
              </w:rPr>
              <w:t>138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7E2AE072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b/>
                <w:szCs w:val="24"/>
                <w:lang w:eastAsia="en-US"/>
              </w:rPr>
              <w:t>134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DF1626F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4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405A2141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14:paraId="5CBA87CA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7AF82DAA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14:paraId="1DFCD86F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</w:tr>
      <w:tr w:rsidR="00A5350E" w:rsidRPr="00A5350E" w14:paraId="3B5498AB" w14:textId="77777777" w:rsidTr="008016A7">
        <w:tc>
          <w:tcPr>
            <w:tcW w:w="994" w:type="dxa"/>
            <w:shd w:val="clear" w:color="auto" w:fill="auto"/>
          </w:tcPr>
          <w:p w14:paraId="2EB4000B" w14:textId="77777777" w:rsidR="00A5350E" w:rsidRPr="008016A7" w:rsidRDefault="00A5350E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ОП.01</w:t>
            </w:r>
          </w:p>
        </w:tc>
        <w:tc>
          <w:tcPr>
            <w:tcW w:w="2496" w:type="dxa"/>
          </w:tcPr>
          <w:p w14:paraId="4A726935" w14:textId="77777777" w:rsidR="00A5350E" w:rsidRPr="008016A7" w:rsidRDefault="00A5350E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Основы рыночной экономики и предпринимательства</w:t>
            </w:r>
          </w:p>
        </w:tc>
        <w:tc>
          <w:tcPr>
            <w:tcW w:w="764" w:type="dxa"/>
            <w:vAlign w:val="center"/>
          </w:tcPr>
          <w:p w14:paraId="223AED79" w14:textId="77777777" w:rsidR="00A5350E" w:rsidRPr="008016A7" w:rsidRDefault="00A5350E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12</w:t>
            </w:r>
          </w:p>
        </w:tc>
        <w:tc>
          <w:tcPr>
            <w:tcW w:w="1032" w:type="dxa"/>
            <w:vAlign w:val="center"/>
          </w:tcPr>
          <w:p w14:paraId="49B4FEEB" w14:textId="77777777" w:rsidR="00A5350E" w:rsidRPr="008016A7" w:rsidRDefault="00A5350E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12</w:t>
            </w:r>
          </w:p>
        </w:tc>
        <w:tc>
          <w:tcPr>
            <w:tcW w:w="851" w:type="dxa"/>
            <w:vAlign w:val="center"/>
          </w:tcPr>
          <w:p w14:paraId="3FA44D8B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1D3FB4F9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</w:tcPr>
          <w:p w14:paraId="300E8861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3892B580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6F49B52E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proofErr w:type="spellStart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Диф</w:t>
            </w:r>
            <w:proofErr w:type="spellEnd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.</w:t>
            </w:r>
          </w:p>
          <w:p w14:paraId="79B8A310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зачет</w:t>
            </w:r>
          </w:p>
        </w:tc>
      </w:tr>
      <w:tr w:rsidR="00A5350E" w:rsidRPr="00A5350E" w14:paraId="4EE4B12F" w14:textId="77777777" w:rsidTr="008016A7">
        <w:tc>
          <w:tcPr>
            <w:tcW w:w="994" w:type="dxa"/>
          </w:tcPr>
          <w:p w14:paraId="3771BBB4" w14:textId="77777777" w:rsidR="00A5350E" w:rsidRPr="008016A7" w:rsidRDefault="00A5350E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ОП.02</w:t>
            </w:r>
          </w:p>
        </w:tc>
        <w:tc>
          <w:tcPr>
            <w:tcW w:w="2496" w:type="dxa"/>
          </w:tcPr>
          <w:p w14:paraId="213AAB3B" w14:textId="77777777" w:rsidR="00A5350E" w:rsidRPr="008016A7" w:rsidRDefault="00A5350E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Основы правоведения</w:t>
            </w:r>
          </w:p>
        </w:tc>
        <w:tc>
          <w:tcPr>
            <w:tcW w:w="764" w:type="dxa"/>
            <w:vAlign w:val="center"/>
          </w:tcPr>
          <w:p w14:paraId="62C7AACF" w14:textId="77777777" w:rsidR="00A5350E" w:rsidRPr="008016A7" w:rsidRDefault="00A5350E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1032" w:type="dxa"/>
            <w:vAlign w:val="center"/>
          </w:tcPr>
          <w:p w14:paraId="20F09FC4" w14:textId="77777777" w:rsidR="00A5350E" w:rsidRPr="008016A7" w:rsidRDefault="00A5350E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vAlign w:val="center"/>
          </w:tcPr>
          <w:p w14:paraId="4A2DF081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5F705795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993" w:type="dxa"/>
          </w:tcPr>
          <w:p w14:paraId="73DCDD58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7B248096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4265F201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proofErr w:type="spellStart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Диф</w:t>
            </w:r>
            <w:proofErr w:type="spellEnd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.</w:t>
            </w:r>
          </w:p>
          <w:p w14:paraId="5C01DF69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зачет</w:t>
            </w:r>
          </w:p>
        </w:tc>
      </w:tr>
      <w:tr w:rsidR="00A5350E" w:rsidRPr="00A5350E" w14:paraId="250C4AEC" w14:textId="77777777" w:rsidTr="008016A7">
        <w:tc>
          <w:tcPr>
            <w:tcW w:w="994" w:type="dxa"/>
          </w:tcPr>
          <w:p w14:paraId="366E4373" w14:textId="77777777" w:rsidR="00A5350E" w:rsidRPr="008016A7" w:rsidRDefault="00A5350E" w:rsidP="008016A7">
            <w:pPr>
              <w:spacing w:after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96" w:type="dxa"/>
          </w:tcPr>
          <w:p w14:paraId="3F1E516B" w14:textId="77777777" w:rsidR="00A5350E" w:rsidRPr="008016A7" w:rsidRDefault="008016A7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eastAsiaTheme="minorHAnsi" w:hAnsi="Times New Roman"/>
                <w:b/>
                <w:i/>
                <w:szCs w:val="24"/>
                <w:lang w:eastAsia="en-US"/>
              </w:rPr>
              <w:t>Технический (общетехнический и отраслевой) курс</w:t>
            </w:r>
          </w:p>
        </w:tc>
        <w:tc>
          <w:tcPr>
            <w:tcW w:w="764" w:type="dxa"/>
            <w:vAlign w:val="center"/>
          </w:tcPr>
          <w:p w14:paraId="09264A05" w14:textId="77777777" w:rsidR="00A5350E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52</w:t>
            </w:r>
          </w:p>
        </w:tc>
        <w:tc>
          <w:tcPr>
            <w:tcW w:w="1032" w:type="dxa"/>
            <w:vAlign w:val="center"/>
          </w:tcPr>
          <w:p w14:paraId="1CF2549F" w14:textId="77777777" w:rsidR="00A5350E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46</w:t>
            </w:r>
          </w:p>
        </w:tc>
        <w:tc>
          <w:tcPr>
            <w:tcW w:w="851" w:type="dxa"/>
            <w:vAlign w:val="center"/>
          </w:tcPr>
          <w:p w14:paraId="17A51116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328D2ABF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14:paraId="6CADAC3D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5DB58B9B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18B9A56F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</w:p>
        </w:tc>
      </w:tr>
      <w:tr w:rsidR="00A5350E" w:rsidRPr="00A5350E" w14:paraId="751C1DEB" w14:textId="77777777" w:rsidTr="008016A7">
        <w:tc>
          <w:tcPr>
            <w:tcW w:w="994" w:type="dxa"/>
          </w:tcPr>
          <w:p w14:paraId="63A31108" w14:textId="77777777" w:rsidR="00A5350E" w:rsidRPr="008016A7" w:rsidRDefault="008016A7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ОП.03</w:t>
            </w:r>
          </w:p>
        </w:tc>
        <w:tc>
          <w:tcPr>
            <w:tcW w:w="2496" w:type="dxa"/>
            <w:vAlign w:val="center"/>
          </w:tcPr>
          <w:p w14:paraId="01D13CD2" w14:textId="77777777" w:rsidR="00A5350E" w:rsidRPr="008016A7" w:rsidRDefault="00A5350E" w:rsidP="008016A7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Черчение (чтение чертежей)</w:t>
            </w:r>
          </w:p>
        </w:tc>
        <w:tc>
          <w:tcPr>
            <w:tcW w:w="764" w:type="dxa"/>
            <w:vAlign w:val="center"/>
          </w:tcPr>
          <w:p w14:paraId="531700C1" w14:textId="77777777" w:rsidR="00A5350E" w:rsidRPr="008016A7" w:rsidRDefault="00C56D13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1032" w:type="dxa"/>
            <w:vAlign w:val="center"/>
          </w:tcPr>
          <w:p w14:paraId="3484DC5C" w14:textId="77777777" w:rsidR="00A5350E" w:rsidRPr="008016A7" w:rsidRDefault="00C56D13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vAlign w:val="center"/>
          </w:tcPr>
          <w:p w14:paraId="680683A5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5CF5430E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14:paraId="481A626D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373ED07B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7FD0D333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proofErr w:type="spellStart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Диф</w:t>
            </w:r>
            <w:proofErr w:type="spellEnd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.</w:t>
            </w:r>
          </w:p>
          <w:p w14:paraId="0943478A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зачет</w:t>
            </w:r>
          </w:p>
        </w:tc>
      </w:tr>
      <w:tr w:rsidR="008016A7" w:rsidRPr="00A5350E" w14:paraId="385FA1E1" w14:textId="77777777" w:rsidTr="008016A7">
        <w:tc>
          <w:tcPr>
            <w:tcW w:w="994" w:type="dxa"/>
          </w:tcPr>
          <w:p w14:paraId="52B4C7B1" w14:textId="77777777" w:rsidR="008016A7" w:rsidRPr="008016A7" w:rsidRDefault="008016A7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ОП.04</w:t>
            </w:r>
          </w:p>
        </w:tc>
        <w:tc>
          <w:tcPr>
            <w:tcW w:w="2496" w:type="dxa"/>
            <w:vAlign w:val="center"/>
          </w:tcPr>
          <w:p w14:paraId="7C5DACEF" w14:textId="77777777" w:rsidR="008016A7" w:rsidRPr="008016A7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Электротехника</w:t>
            </w:r>
          </w:p>
        </w:tc>
        <w:tc>
          <w:tcPr>
            <w:tcW w:w="764" w:type="dxa"/>
            <w:vAlign w:val="center"/>
          </w:tcPr>
          <w:p w14:paraId="30C052A6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8</w:t>
            </w:r>
          </w:p>
        </w:tc>
        <w:tc>
          <w:tcPr>
            <w:tcW w:w="1032" w:type="dxa"/>
            <w:vAlign w:val="center"/>
          </w:tcPr>
          <w:p w14:paraId="5D2F6DAA" w14:textId="77777777" w:rsidR="008016A7" w:rsidRPr="008016A7" w:rsidRDefault="00C56D13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F8EF7E8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2AC987BA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14:paraId="1068BB92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1CF09114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53FA7937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proofErr w:type="spellStart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Диф</w:t>
            </w:r>
            <w:proofErr w:type="spellEnd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.</w:t>
            </w:r>
          </w:p>
          <w:p w14:paraId="4B0921B9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зачет</w:t>
            </w:r>
          </w:p>
        </w:tc>
      </w:tr>
      <w:tr w:rsidR="008016A7" w:rsidRPr="00A5350E" w14:paraId="0564A2C1" w14:textId="77777777" w:rsidTr="008016A7">
        <w:tc>
          <w:tcPr>
            <w:tcW w:w="994" w:type="dxa"/>
          </w:tcPr>
          <w:p w14:paraId="47D20F40" w14:textId="77777777" w:rsidR="008016A7" w:rsidRPr="008016A7" w:rsidRDefault="008016A7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ОП.05</w:t>
            </w:r>
          </w:p>
        </w:tc>
        <w:tc>
          <w:tcPr>
            <w:tcW w:w="2496" w:type="dxa"/>
            <w:vAlign w:val="center"/>
          </w:tcPr>
          <w:p w14:paraId="609FF446" w14:textId="77777777" w:rsidR="008016A7" w:rsidRPr="008016A7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Допуски и технические измерения</w:t>
            </w:r>
          </w:p>
        </w:tc>
        <w:tc>
          <w:tcPr>
            <w:tcW w:w="764" w:type="dxa"/>
            <w:vAlign w:val="center"/>
          </w:tcPr>
          <w:p w14:paraId="736AFC17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12</w:t>
            </w:r>
          </w:p>
        </w:tc>
        <w:tc>
          <w:tcPr>
            <w:tcW w:w="1032" w:type="dxa"/>
            <w:vAlign w:val="center"/>
          </w:tcPr>
          <w:p w14:paraId="6A55F650" w14:textId="77777777" w:rsidR="008016A7" w:rsidRPr="008016A7" w:rsidRDefault="00C56D13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10</w:t>
            </w:r>
          </w:p>
        </w:tc>
        <w:tc>
          <w:tcPr>
            <w:tcW w:w="851" w:type="dxa"/>
            <w:vAlign w:val="center"/>
          </w:tcPr>
          <w:p w14:paraId="7ED753EB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2</w:t>
            </w:r>
          </w:p>
        </w:tc>
        <w:tc>
          <w:tcPr>
            <w:tcW w:w="850" w:type="dxa"/>
            <w:vAlign w:val="center"/>
          </w:tcPr>
          <w:p w14:paraId="25BB5E0D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14:paraId="2013DFFB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3584700F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34CBBB0E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proofErr w:type="spellStart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Диф</w:t>
            </w:r>
            <w:proofErr w:type="spellEnd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.</w:t>
            </w:r>
          </w:p>
          <w:p w14:paraId="06D3C621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зачет</w:t>
            </w:r>
          </w:p>
        </w:tc>
      </w:tr>
      <w:tr w:rsidR="008016A7" w:rsidRPr="00A5350E" w14:paraId="677CF0A8" w14:textId="77777777" w:rsidTr="008016A7">
        <w:tc>
          <w:tcPr>
            <w:tcW w:w="994" w:type="dxa"/>
          </w:tcPr>
          <w:p w14:paraId="00C47386" w14:textId="77777777" w:rsidR="008016A7" w:rsidRPr="008016A7" w:rsidRDefault="008016A7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ОП.06</w:t>
            </w:r>
          </w:p>
        </w:tc>
        <w:tc>
          <w:tcPr>
            <w:tcW w:w="2496" w:type="dxa"/>
            <w:vAlign w:val="center"/>
          </w:tcPr>
          <w:p w14:paraId="0B909202" w14:textId="77777777" w:rsidR="008016A7" w:rsidRPr="008016A7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Материаловедение</w:t>
            </w:r>
          </w:p>
        </w:tc>
        <w:tc>
          <w:tcPr>
            <w:tcW w:w="764" w:type="dxa"/>
            <w:vAlign w:val="center"/>
          </w:tcPr>
          <w:p w14:paraId="443DFE4A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12</w:t>
            </w:r>
          </w:p>
        </w:tc>
        <w:tc>
          <w:tcPr>
            <w:tcW w:w="1032" w:type="dxa"/>
            <w:vAlign w:val="center"/>
          </w:tcPr>
          <w:p w14:paraId="19513EA1" w14:textId="77777777" w:rsidR="008016A7" w:rsidRPr="008016A7" w:rsidRDefault="00C56D13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10</w:t>
            </w:r>
          </w:p>
        </w:tc>
        <w:tc>
          <w:tcPr>
            <w:tcW w:w="851" w:type="dxa"/>
            <w:vAlign w:val="center"/>
          </w:tcPr>
          <w:p w14:paraId="5CDC6B45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2</w:t>
            </w:r>
          </w:p>
        </w:tc>
        <w:tc>
          <w:tcPr>
            <w:tcW w:w="850" w:type="dxa"/>
            <w:vAlign w:val="center"/>
          </w:tcPr>
          <w:p w14:paraId="0F0C2C88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14:paraId="6115178D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01355444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75EE7896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proofErr w:type="spellStart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Диф</w:t>
            </w:r>
            <w:proofErr w:type="spellEnd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.</w:t>
            </w:r>
          </w:p>
          <w:p w14:paraId="5895020F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зачет</w:t>
            </w:r>
          </w:p>
        </w:tc>
      </w:tr>
      <w:tr w:rsidR="008016A7" w:rsidRPr="00A5350E" w14:paraId="1486453B" w14:textId="77777777" w:rsidTr="008016A7">
        <w:tc>
          <w:tcPr>
            <w:tcW w:w="994" w:type="dxa"/>
          </w:tcPr>
          <w:p w14:paraId="3F295CDC" w14:textId="77777777" w:rsidR="008016A7" w:rsidRPr="008016A7" w:rsidRDefault="008016A7" w:rsidP="008016A7">
            <w:pPr>
              <w:spacing w:after="0"/>
              <w:rPr>
                <w:rFonts w:ascii="Times New Roman" w:hAnsi="Times New Roman"/>
                <w:szCs w:val="24"/>
              </w:rPr>
            </w:pPr>
            <w:r w:rsidRPr="008016A7">
              <w:rPr>
                <w:rFonts w:ascii="Times New Roman" w:hAnsi="Times New Roman"/>
                <w:szCs w:val="24"/>
              </w:rPr>
              <w:t>ОП.07</w:t>
            </w:r>
          </w:p>
        </w:tc>
        <w:tc>
          <w:tcPr>
            <w:tcW w:w="2496" w:type="dxa"/>
            <w:vAlign w:val="center"/>
          </w:tcPr>
          <w:p w14:paraId="30DC391E" w14:textId="77777777" w:rsidR="008016A7" w:rsidRPr="008016A7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Охрана труда</w:t>
            </w:r>
          </w:p>
        </w:tc>
        <w:tc>
          <w:tcPr>
            <w:tcW w:w="764" w:type="dxa"/>
            <w:vAlign w:val="center"/>
          </w:tcPr>
          <w:p w14:paraId="0B87FB89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12</w:t>
            </w:r>
          </w:p>
        </w:tc>
        <w:tc>
          <w:tcPr>
            <w:tcW w:w="1032" w:type="dxa"/>
            <w:vAlign w:val="center"/>
          </w:tcPr>
          <w:p w14:paraId="7AC95CC1" w14:textId="77777777" w:rsidR="008016A7" w:rsidRPr="008016A7" w:rsidRDefault="00C56D13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Cs w:val="24"/>
                <w:lang w:eastAsia="en-US"/>
              </w:rPr>
              <w:t>12</w:t>
            </w:r>
          </w:p>
        </w:tc>
        <w:tc>
          <w:tcPr>
            <w:tcW w:w="851" w:type="dxa"/>
            <w:vAlign w:val="center"/>
          </w:tcPr>
          <w:p w14:paraId="19F85BD7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67E8072B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3" w:type="dxa"/>
          </w:tcPr>
          <w:p w14:paraId="4B67E213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6B58CA7E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485D2A93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proofErr w:type="spellStart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Диф</w:t>
            </w:r>
            <w:proofErr w:type="spellEnd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.</w:t>
            </w:r>
          </w:p>
          <w:p w14:paraId="39372B56" w14:textId="77777777" w:rsidR="008016A7" w:rsidRPr="008016A7" w:rsidRDefault="008016A7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зачет</w:t>
            </w:r>
          </w:p>
        </w:tc>
      </w:tr>
      <w:tr w:rsidR="00A5350E" w:rsidRPr="00A5350E" w14:paraId="4C77B351" w14:textId="77777777" w:rsidTr="008016A7">
        <w:tc>
          <w:tcPr>
            <w:tcW w:w="994" w:type="dxa"/>
            <w:shd w:val="clear" w:color="auto" w:fill="FFFFFF" w:themeFill="background1"/>
            <w:vAlign w:val="center"/>
          </w:tcPr>
          <w:p w14:paraId="7E1AAABE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П.00</w:t>
            </w:r>
          </w:p>
        </w:tc>
        <w:tc>
          <w:tcPr>
            <w:tcW w:w="2496" w:type="dxa"/>
            <w:shd w:val="clear" w:color="auto" w:fill="FFFFFF" w:themeFill="background1"/>
            <w:vAlign w:val="center"/>
          </w:tcPr>
          <w:p w14:paraId="601531B5" w14:textId="77777777" w:rsidR="00A5350E" w:rsidRPr="008016A7" w:rsidRDefault="00A5350E" w:rsidP="008016A7">
            <w:pPr>
              <w:spacing w:before="20" w:after="20" w:line="209" w:lineRule="auto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Профессиональный цикл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2820E22B" w14:textId="77777777" w:rsidR="00A5350E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  <w:r w:rsidR="00A5350E"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1091574D" w14:textId="77777777" w:rsidR="00A5350E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  <w:r w:rsidR="00A5350E"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32CEE9FC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46F32730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14:paraId="79333094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3BDB9D4B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14:paraId="732E2614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</w:tr>
      <w:tr w:rsidR="00A5350E" w:rsidRPr="00A5350E" w14:paraId="0FC6BAF1" w14:textId="77777777" w:rsidTr="008016A7">
        <w:tc>
          <w:tcPr>
            <w:tcW w:w="994" w:type="dxa"/>
            <w:shd w:val="clear" w:color="auto" w:fill="FFFFFF" w:themeFill="background1"/>
            <w:vAlign w:val="center"/>
          </w:tcPr>
          <w:p w14:paraId="2727138D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ПМ.00</w:t>
            </w:r>
          </w:p>
        </w:tc>
        <w:tc>
          <w:tcPr>
            <w:tcW w:w="2496" w:type="dxa"/>
            <w:shd w:val="clear" w:color="auto" w:fill="FFFFFF" w:themeFill="background1"/>
            <w:vAlign w:val="center"/>
          </w:tcPr>
          <w:p w14:paraId="2125DBFF" w14:textId="77777777" w:rsidR="00A5350E" w:rsidRPr="008016A7" w:rsidRDefault="00A5350E" w:rsidP="008016A7">
            <w:pPr>
              <w:spacing w:before="20" w:after="20" w:line="209" w:lineRule="auto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Профессиональные модули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44757BF6" w14:textId="77777777" w:rsidR="00A5350E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  <w:r w:rsidR="00A5350E"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6A215A4A" w14:textId="77777777" w:rsidR="00A5350E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  <w:r w:rsidR="00A5350E"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6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1C91C57E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1F5228E0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14:paraId="2DF6D266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70F24F4B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14:paraId="1AD8F1F3" w14:textId="77777777" w:rsidR="00A5350E" w:rsidRPr="008016A7" w:rsidRDefault="00A5350E" w:rsidP="008016A7">
            <w:pPr>
              <w:spacing w:before="20" w:after="0" w:line="209" w:lineRule="auto"/>
              <w:jc w:val="center"/>
              <w:rPr>
                <w:rFonts w:ascii="Times New Roman" w:eastAsia="Calibri" w:hAnsi="Times New Roman"/>
                <w:b/>
                <w:szCs w:val="24"/>
                <w:highlight w:val="yellow"/>
                <w:lang w:eastAsia="en-US"/>
              </w:rPr>
            </w:pPr>
          </w:p>
        </w:tc>
      </w:tr>
      <w:tr w:rsidR="008016A7" w:rsidRPr="00A5350E" w14:paraId="166F3D59" w14:textId="77777777" w:rsidTr="008016A7">
        <w:tc>
          <w:tcPr>
            <w:tcW w:w="994" w:type="dxa"/>
            <w:shd w:val="clear" w:color="auto" w:fill="FFFFFF" w:themeFill="background1"/>
            <w:vAlign w:val="center"/>
          </w:tcPr>
          <w:p w14:paraId="55FE63DA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ПМ.01</w:t>
            </w:r>
          </w:p>
        </w:tc>
        <w:tc>
          <w:tcPr>
            <w:tcW w:w="2496" w:type="dxa"/>
            <w:shd w:val="clear" w:color="auto" w:fill="FFFFFF" w:themeFill="background1"/>
            <w:vAlign w:val="center"/>
          </w:tcPr>
          <w:p w14:paraId="1B4973CB" w14:textId="77777777" w:rsidR="008016A7" w:rsidRPr="008016A7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Технология подготовительных и сварочных операций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6BEC052A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34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588F14F7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34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0424398D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7CC08653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14:paraId="00EE0F86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47D63469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14:paraId="7FA58AD7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proofErr w:type="spellStart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Диф</w:t>
            </w:r>
            <w:proofErr w:type="spellEnd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.</w:t>
            </w:r>
          </w:p>
          <w:p w14:paraId="0CCC5896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зачет</w:t>
            </w:r>
          </w:p>
        </w:tc>
      </w:tr>
      <w:tr w:rsidR="008016A7" w:rsidRPr="00A5350E" w14:paraId="6F76532E" w14:textId="77777777" w:rsidTr="008016A7">
        <w:tc>
          <w:tcPr>
            <w:tcW w:w="994" w:type="dxa"/>
            <w:shd w:val="clear" w:color="auto" w:fill="FFFFFF" w:themeFill="background1"/>
            <w:vAlign w:val="center"/>
          </w:tcPr>
          <w:p w14:paraId="4491446A" w14:textId="77777777" w:rsidR="008016A7" w:rsidRPr="008016A7" w:rsidRDefault="00536548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ПМ.02</w:t>
            </w:r>
          </w:p>
        </w:tc>
        <w:tc>
          <w:tcPr>
            <w:tcW w:w="2496" w:type="dxa"/>
            <w:shd w:val="clear" w:color="auto" w:fill="FFFFFF" w:themeFill="background1"/>
            <w:vAlign w:val="center"/>
          </w:tcPr>
          <w:p w14:paraId="13FA827C" w14:textId="77777777" w:rsidR="008016A7" w:rsidRPr="008016A7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Технология ручной дуговой сварки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0C6C78B6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32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385F914B" w14:textId="77777777" w:rsidR="008016A7" w:rsidRPr="008016A7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Theme="minorHAnsi" w:hAnsi="Times New Roman"/>
                <w:szCs w:val="24"/>
                <w:lang w:eastAsia="en-US"/>
              </w:rPr>
              <w:t>32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555C668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06A96DA9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14:paraId="2CE092C2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3E6AF651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14:paraId="28785319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proofErr w:type="spellStart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Диф</w:t>
            </w:r>
            <w:proofErr w:type="spellEnd"/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.</w:t>
            </w:r>
          </w:p>
          <w:p w14:paraId="2B18BF79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зачет</w:t>
            </w:r>
          </w:p>
        </w:tc>
      </w:tr>
      <w:tr w:rsidR="00A5350E" w:rsidRPr="00A5350E" w14:paraId="6994B239" w14:textId="77777777" w:rsidTr="008016A7">
        <w:tc>
          <w:tcPr>
            <w:tcW w:w="994" w:type="dxa"/>
            <w:shd w:val="clear" w:color="auto" w:fill="FFFFFF" w:themeFill="background1"/>
            <w:vAlign w:val="center"/>
          </w:tcPr>
          <w:p w14:paraId="2961FDD4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2496" w:type="dxa"/>
            <w:shd w:val="clear" w:color="auto" w:fill="FFFFFF" w:themeFill="background1"/>
            <w:vAlign w:val="center"/>
          </w:tcPr>
          <w:p w14:paraId="2F537A12" w14:textId="77777777" w:rsidR="00A5350E" w:rsidRPr="008016A7" w:rsidRDefault="00A5350E" w:rsidP="008016A7">
            <w:pPr>
              <w:spacing w:before="20" w:after="20" w:line="209" w:lineRule="auto"/>
              <w:rPr>
                <w:rFonts w:ascii="Times New Roman" w:hAnsi="Times New Roman"/>
                <w:b/>
                <w:szCs w:val="24"/>
              </w:rPr>
            </w:pPr>
            <w:r w:rsidRPr="008016A7">
              <w:rPr>
                <w:rFonts w:ascii="Times New Roman" w:hAnsi="Times New Roman"/>
                <w:b/>
                <w:szCs w:val="24"/>
              </w:rPr>
              <w:t xml:space="preserve">Практическая подготовка 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307EC607" w14:textId="77777777" w:rsidR="00A5350E" w:rsidRPr="008016A7" w:rsidRDefault="008016A7" w:rsidP="008016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320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0A7FCAF2" w14:textId="77777777" w:rsidR="00A5350E" w:rsidRPr="008016A7" w:rsidRDefault="00A5350E" w:rsidP="008016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63995591" w14:textId="77777777" w:rsidR="00A5350E" w:rsidRPr="008016A7" w:rsidRDefault="00A5350E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0C748999" w14:textId="77777777" w:rsidR="00A5350E" w:rsidRPr="008016A7" w:rsidRDefault="00A5350E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  <w:shd w:val="clear" w:color="auto" w:fill="FFFFFF" w:themeFill="background1"/>
          </w:tcPr>
          <w:p w14:paraId="6DCF77F7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4B3A2036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highlight w:val="yellow"/>
                <w:lang w:eastAsia="en-US"/>
              </w:rPr>
            </w:pP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14:paraId="0FF29D99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</w:tr>
      <w:tr w:rsidR="008016A7" w:rsidRPr="00A5350E" w14:paraId="6F704AB5" w14:textId="77777777" w:rsidTr="008016A7">
        <w:tc>
          <w:tcPr>
            <w:tcW w:w="994" w:type="dxa"/>
            <w:shd w:val="clear" w:color="auto" w:fill="FFFFFF" w:themeFill="background1"/>
            <w:vAlign w:val="center"/>
          </w:tcPr>
          <w:p w14:paraId="08862507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УП</w:t>
            </w:r>
          </w:p>
        </w:tc>
        <w:tc>
          <w:tcPr>
            <w:tcW w:w="2496" w:type="dxa"/>
            <w:shd w:val="clear" w:color="auto" w:fill="FFFFFF" w:themeFill="background1"/>
            <w:vAlign w:val="center"/>
          </w:tcPr>
          <w:p w14:paraId="1D473BBC" w14:textId="77777777" w:rsidR="008016A7" w:rsidRPr="00A5350E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Учебная практика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50CB6BFE" w14:textId="77777777" w:rsidR="008016A7" w:rsidRPr="00A5350E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216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26FAE12B" w14:textId="77777777" w:rsidR="008016A7" w:rsidRPr="008016A7" w:rsidRDefault="008016A7" w:rsidP="008016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019CE5B3" w14:textId="77777777" w:rsidR="008016A7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216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7B24A48B" w14:textId="77777777" w:rsidR="008016A7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</w:tcPr>
          <w:p w14:paraId="47C96241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13CB4370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77E6E1C5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8016A7" w:rsidRPr="00A5350E" w14:paraId="10833991" w14:textId="77777777" w:rsidTr="008016A7">
        <w:tc>
          <w:tcPr>
            <w:tcW w:w="994" w:type="dxa"/>
            <w:shd w:val="clear" w:color="auto" w:fill="FFFFFF" w:themeFill="background1"/>
            <w:vAlign w:val="center"/>
          </w:tcPr>
          <w:p w14:paraId="41EF039B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ПП</w:t>
            </w:r>
          </w:p>
        </w:tc>
        <w:tc>
          <w:tcPr>
            <w:tcW w:w="2496" w:type="dxa"/>
            <w:shd w:val="clear" w:color="auto" w:fill="FFFFFF" w:themeFill="background1"/>
            <w:vAlign w:val="center"/>
          </w:tcPr>
          <w:p w14:paraId="096A22E9" w14:textId="77777777" w:rsidR="008016A7" w:rsidRPr="00A5350E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Производственная практика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47C9F0B4" w14:textId="77777777" w:rsidR="008016A7" w:rsidRPr="00A5350E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104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2923FBBD" w14:textId="77777777" w:rsidR="008016A7" w:rsidRPr="008016A7" w:rsidRDefault="008016A7" w:rsidP="008016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647D4D09" w14:textId="77777777" w:rsidR="008016A7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104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36014822" w14:textId="77777777" w:rsidR="008016A7" w:rsidRPr="008016A7" w:rsidRDefault="008016A7" w:rsidP="008016A7">
            <w:pPr>
              <w:spacing w:before="20" w:after="2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</w:tcPr>
          <w:p w14:paraId="6A390F79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2A138DF8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4B3A23FB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8016A7" w:rsidRPr="00A5350E" w14:paraId="4FBDE8B4" w14:textId="77777777" w:rsidTr="008016A7">
        <w:tc>
          <w:tcPr>
            <w:tcW w:w="994" w:type="dxa"/>
            <w:shd w:val="clear" w:color="auto" w:fill="auto"/>
            <w:vAlign w:val="center"/>
          </w:tcPr>
          <w:p w14:paraId="154419F0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2496" w:type="dxa"/>
            <w:shd w:val="clear" w:color="auto" w:fill="auto"/>
            <w:vAlign w:val="center"/>
          </w:tcPr>
          <w:p w14:paraId="70A3D0BF" w14:textId="77777777" w:rsidR="008016A7" w:rsidRPr="00A5350E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Консультация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578C10F1" w14:textId="77777777" w:rsidR="008016A7" w:rsidRPr="00A5350E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8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3372DA93" w14:textId="77777777" w:rsidR="008016A7" w:rsidRPr="008016A7" w:rsidRDefault="008016A7" w:rsidP="008016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szCs w:val="24"/>
                <w:lang w:eastAsia="en-US"/>
              </w:rPr>
              <w:t>8</w:t>
            </w:r>
          </w:p>
        </w:tc>
        <w:tc>
          <w:tcPr>
            <w:tcW w:w="851" w:type="dxa"/>
            <w:vAlign w:val="center"/>
          </w:tcPr>
          <w:p w14:paraId="5837F7E4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762DD265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</w:tcPr>
          <w:p w14:paraId="56ED7476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6E99B1CC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1946E4A2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8016A7" w:rsidRPr="00A5350E" w14:paraId="30D10974" w14:textId="77777777" w:rsidTr="008016A7">
        <w:tc>
          <w:tcPr>
            <w:tcW w:w="994" w:type="dxa"/>
            <w:shd w:val="clear" w:color="auto" w:fill="auto"/>
            <w:vAlign w:val="center"/>
          </w:tcPr>
          <w:p w14:paraId="439510AA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2496" w:type="dxa"/>
            <w:shd w:val="clear" w:color="auto" w:fill="auto"/>
            <w:vAlign w:val="center"/>
          </w:tcPr>
          <w:p w14:paraId="48AD2A57" w14:textId="77777777" w:rsidR="008016A7" w:rsidRPr="00A5350E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Экзамен по предмету</w:t>
            </w:r>
          </w:p>
        </w:tc>
        <w:tc>
          <w:tcPr>
            <w:tcW w:w="764" w:type="dxa"/>
            <w:shd w:val="clear" w:color="auto" w:fill="auto"/>
            <w:vAlign w:val="center"/>
          </w:tcPr>
          <w:p w14:paraId="363E2A9E" w14:textId="77777777" w:rsidR="008016A7" w:rsidRPr="00A5350E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6</w:t>
            </w:r>
          </w:p>
        </w:tc>
        <w:tc>
          <w:tcPr>
            <w:tcW w:w="1032" w:type="dxa"/>
            <w:shd w:val="clear" w:color="auto" w:fill="auto"/>
            <w:vAlign w:val="center"/>
          </w:tcPr>
          <w:p w14:paraId="09F5AF2B" w14:textId="77777777" w:rsidR="008016A7" w:rsidRPr="008016A7" w:rsidRDefault="008016A7" w:rsidP="008016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1" w:type="dxa"/>
            <w:vAlign w:val="center"/>
          </w:tcPr>
          <w:p w14:paraId="314DA7D7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0B2CA4D2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</w:tcPr>
          <w:p w14:paraId="4ABBCB3A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21706017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6F231B09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</w:tr>
      <w:tr w:rsidR="008016A7" w:rsidRPr="00A5350E" w14:paraId="31819B66" w14:textId="77777777" w:rsidTr="008016A7">
        <w:tc>
          <w:tcPr>
            <w:tcW w:w="994" w:type="dxa"/>
            <w:vAlign w:val="center"/>
          </w:tcPr>
          <w:p w14:paraId="5E64713E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2496" w:type="dxa"/>
            <w:vAlign w:val="center"/>
          </w:tcPr>
          <w:p w14:paraId="4E594A03" w14:textId="77777777" w:rsidR="008016A7" w:rsidRPr="00A5350E" w:rsidRDefault="008016A7" w:rsidP="008016A7">
            <w:pPr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Квалификационный экзамен</w:t>
            </w:r>
          </w:p>
        </w:tc>
        <w:tc>
          <w:tcPr>
            <w:tcW w:w="764" w:type="dxa"/>
            <w:shd w:val="clear" w:color="auto" w:fill="FFFFFF" w:themeFill="background1"/>
            <w:vAlign w:val="center"/>
          </w:tcPr>
          <w:p w14:paraId="527943E8" w14:textId="77777777" w:rsidR="008016A7" w:rsidRPr="00A5350E" w:rsidRDefault="008016A7" w:rsidP="008016A7">
            <w:pPr>
              <w:jc w:val="center"/>
              <w:rPr>
                <w:rFonts w:ascii="Times New Roman" w:eastAsiaTheme="minorHAnsi" w:hAnsi="Times New Roman"/>
                <w:szCs w:val="24"/>
                <w:lang w:eastAsia="en-US"/>
              </w:rPr>
            </w:pPr>
            <w:r w:rsidRPr="00A5350E">
              <w:rPr>
                <w:rFonts w:ascii="Times New Roman" w:eastAsiaTheme="minorHAnsi" w:hAnsi="Times New Roman"/>
                <w:szCs w:val="24"/>
                <w:lang w:eastAsia="en-US"/>
              </w:rPr>
              <w:t>8</w:t>
            </w:r>
          </w:p>
        </w:tc>
        <w:tc>
          <w:tcPr>
            <w:tcW w:w="1032" w:type="dxa"/>
            <w:shd w:val="clear" w:color="auto" w:fill="FFFFFF" w:themeFill="background1"/>
            <w:vAlign w:val="center"/>
          </w:tcPr>
          <w:p w14:paraId="112F0DED" w14:textId="77777777" w:rsidR="008016A7" w:rsidRPr="008016A7" w:rsidRDefault="008016A7" w:rsidP="008016A7">
            <w:pPr>
              <w:spacing w:after="0" w:line="240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1" w:type="dxa"/>
            <w:vAlign w:val="center"/>
          </w:tcPr>
          <w:p w14:paraId="5535ED20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10D6CF07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993" w:type="dxa"/>
          </w:tcPr>
          <w:p w14:paraId="1BD0F053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39A05D25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582228BC" w14:textId="77777777" w:rsidR="008016A7" w:rsidRPr="008016A7" w:rsidRDefault="008016A7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Э</w:t>
            </w:r>
          </w:p>
        </w:tc>
      </w:tr>
      <w:tr w:rsidR="00A5350E" w:rsidRPr="00A5350E" w14:paraId="28FA5A48" w14:textId="77777777" w:rsidTr="008016A7">
        <w:tc>
          <w:tcPr>
            <w:tcW w:w="994" w:type="dxa"/>
            <w:vAlign w:val="center"/>
          </w:tcPr>
          <w:p w14:paraId="54336F7F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szCs w:val="24"/>
                <w:lang w:eastAsia="en-US"/>
              </w:rPr>
            </w:pPr>
          </w:p>
        </w:tc>
        <w:tc>
          <w:tcPr>
            <w:tcW w:w="2496" w:type="dxa"/>
            <w:vAlign w:val="center"/>
          </w:tcPr>
          <w:p w14:paraId="54493400" w14:textId="77777777" w:rsidR="00A5350E" w:rsidRPr="008016A7" w:rsidRDefault="00A5350E" w:rsidP="008016A7">
            <w:pPr>
              <w:spacing w:before="20" w:after="20" w:line="209" w:lineRule="auto"/>
              <w:jc w:val="right"/>
              <w:rPr>
                <w:rFonts w:ascii="Times New Roman" w:eastAsia="Calibri" w:hAnsi="Times New Roman"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szCs w:val="24"/>
                <w:lang w:eastAsia="en-US"/>
              </w:rPr>
              <w:t>ИТОГО:</w:t>
            </w:r>
          </w:p>
        </w:tc>
        <w:tc>
          <w:tcPr>
            <w:tcW w:w="764" w:type="dxa"/>
            <w:vAlign w:val="center"/>
          </w:tcPr>
          <w:p w14:paraId="175CCE2D" w14:textId="77777777" w:rsidR="00A5350E" w:rsidRPr="008016A7" w:rsidRDefault="00A5350E" w:rsidP="008016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4</w:t>
            </w:r>
            <w:r w:rsidR="008016A7"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8</w:t>
            </w:r>
            <w:r w:rsidRPr="008016A7">
              <w:rPr>
                <w:rFonts w:ascii="Times New Roman" w:eastAsia="Calibri" w:hAnsi="Times New Roman"/>
                <w:b/>
                <w:szCs w:val="24"/>
                <w:lang w:eastAsia="en-US"/>
              </w:rPr>
              <w:t>0</w:t>
            </w:r>
          </w:p>
        </w:tc>
        <w:tc>
          <w:tcPr>
            <w:tcW w:w="1032" w:type="dxa"/>
            <w:vAlign w:val="center"/>
          </w:tcPr>
          <w:p w14:paraId="5E5E5695" w14:textId="77777777" w:rsidR="00A5350E" w:rsidRPr="008016A7" w:rsidRDefault="00A5350E" w:rsidP="008016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1" w:type="dxa"/>
            <w:vAlign w:val="center"/>
          </w:tcPr>
          <w:p w14:paraId="642C81D8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1A7E3501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3" w:type="dxa"/>
          </w:tcPr>
          <w:p w14:paraId="76C432AA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850" w:type="dxa"/>
            <w:vAlign w:val="center"/>
          </w:tcPr>
          <w:p w14:paraId="5FD892A6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  <w:tc>
          <w:tcPr>
            <w:tcW w:w="992" w:type="dxa"/>
            <w:vAlign w:val="center"/>
          </w:tcPr>
          <w:p w14:paraId="127EE3EB" w14:textId="77777777" w:rsidR="00A5350E" w:rsidRPr="008016A7" w:rsidRDefault="00A5350E" w:rsidP="008016A7">
            <w:pPr>
              <w:spacing w:before="20" w:after="20" w:line="209" w:lineRule="auto"/>
              <w:jc w:val="center"/>
              <w:rPr>
                <w:rFonts w:ascii="Times New Roman" w:eastAsia="Calibri" w:hAnsi="Times New Roman"/>
                <w:b/>
                <w:szCs w:val="24"/>
                <w:lang w:eastAsia="en-US"/>
              </w:rPr>
            </w:pPr>
          </w:p>
        </w:tc>
      </w:tr>
    </w:tbl>
    <w:p w14:paraId="27664091" w14:textId="77777777" w:rsidR="00A5350E" w:rsidRPr="00A5350E" w:rsidRDefault="00A5350E" w:rsidP="008E1181">
      <w:pPr>
        <w:spacing w:line="240" w:lineRule="auto"/>
        <w:ind w:left="851"/>
        <w:rPr>
          <w:rFonts w:ascii="Times New Roman" w:hAnsi="Times New Roman"/>
          <w:b/>
          <w:color w:val="FF0000"/>
          <w:sz w:val="24"/>
          <w:szCs w:val="24"/>
        </w:rPr>
      </w:pPr>
    </w:p>
    <w:p w14:paraId="18C7CE4C" w14:textId="77777777" w:rsidR="00A5350E" w:rsidRPr="00A5350E" w:rsidRDefault="00A5350E" w:rsidP="008E1181">
      <w:pPr>
        <w:spacing w:line="240" w:lineRule="auto"/>
        <w:ind w:left="851"/>
        <w:rPr>
          <w:rFonts w:ascii="Times New Roman" w:hAnsi="Times New Roman"/>
          <w:b/>
          <w:color w:val="FF0000"/>
          <w:sz w:val="24"/>
          <w:szCs w:val="24"/>
        </w:rPr>
      </w:pPr>
    </w:p>
    <w:p w14:paraId="4442085C" w14:textId="77777777" w:rsidR="00A5350E" w:rsidRPr="00C363CA" w:rsidRDefault="00A5350E" w:rsidP="008E1181">
      <w:pPr>
        <w:spacing w:line="240" w:lineRule="auto"/>
        <w:ind w:left="851"/>
        <w:rPr>
          <w:rFonts w:ascii="Times New Roman" w:hAnsi="Times New Roman"/>
          <w:b/>
          <w:sz w:val="24"/>
          <w:szCs w:val="24"/>
        </w:rPr>
      </w:pPr>
    </w:p>
    <w:p w14:paraId="34478797" w14:textId="77777777" w:rsidR="00895EAF" w:rsidRPr="00183808" w:rsidRDefault="00895EAF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284"/>
        <w:jc w:val="center"/>
        <w:rPr>
          <w:b/>
          <w:highlight w:val="yellow"/>
          <w:lang w:val="ru-RU"/>
        </w:rPr>
        <w:sectPr w:rsidR="00895EAF" w:rsidRPr="00183808" w:rsidSect="009176FA">
          <w:pgSz w:w="11907" w:h="16840" w:code="9"/>
          <w:pgMar w:top="284" w:right="0" w:bottom="992" w:left="567" w:header="709" w:footer="709" w:gutter="0"/>
          <w:cols w:space="720"/>
          <w:docGrid w:linePitch="299"/>
        </w:sectPr>
      </w:pPr>
    </w:p>
    <w:p w14:paraId="37298159" w14:textId="77777777" w:rsidR="00624217" w:rsidRPr="00D70FC4" w:rsidRDefault="000F7B91" w:rsidP="005F0B7E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/>
        <w:ind w:left="284"/>
        <w:jc w:val="center"/>
        <w:rPr>
          <w:b/>
        </w:rPr>
      </w:pPr>
      <w:r w:rsidRPr="00D70FC4">
        <w:rPr>
          <w:b/>
          <w:lang w:val="ru-RU"/>
        </w:rPr>
        <w:lastRenderedPageBreak/>
        <w:t>2</w:t>
      </w:r>
      <w:r w:rsidRPr="00D70FC4">
        <w:rPr>
          <w:b/>
        </w:rPr>
        <w:t>.3</w:t>
      </w:r>
      <w:r w:rsidR="00151678" w:rsidRPr="00D70FC4">
        <w:rPr>
          <w:b/>
        </w:rPr>
        <w:t>.</w:t>
      </w:r>
      <w:r w:rsidR="00151678" w:rsidRPr="00D70FC4">
        <w:t xml:space="preserve"> </w:t>
      </w:r>
      <w:r w:rsidRPr="00D70FC4">
        <w:rPr>
          <w:b/>
          <w:lang w:val="ru-RU"/>
        </w:rPr>
        <w:t>Рабочие программы модулей (дисциплин)</w:t>
      </w:r>
      <w:r w:rsidR="00217016" w:rsidRPr="00D70FC4">
        <w:rPr>
          <w:b/>
        </w:rPr>
        <w:t xml:space="preserve"> </w:t>
      </w:r>
    </w:p>
    <w:tbl>
      <w:tblPr>
        <w:tblpPr w:leftFromText="180" w:rightFromText="180" w:vertAnchor="text" w:tblpY="1"/>
        <w:tblOverlap w:val="never"/>
        <w:tblW w:w="150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4531"/>
        <w:gridCol w:w="851"/>
        <w:gridCol w:w="8876"/>
        <w:gridCol w:w="11"/>
        <w:gridCol w:w="752"/>
      </w:tblGrid>
      <w:tr w:rsidR="00A32FFC" w:rsidRPr="00D70FC4" w14:paraId="1CD4479E" w14:textId="77777777" w:rsidTr="00EE3BE4">
        <w:tc>
          <w:tcPr>
            <w:tcW w:w="4531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14:paraId="4E5416D6" w14:textId="77777777" w:rsidR="00A32FFC" w:rsidRPr="00D70FC4" w:rsidRDefault="00A32FFC" w:rsidP="00B60AA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Наименование разделов ПМ, междисциплинарных курсов (МДК) </w:t>
            </w:r>
            <w:proofErr w:type="gramStart"/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>ПМ,  тем</w:t>
            </w:r>
            <w:proofErr w:type="gramEnd"/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>,  учебная и производственная практика</w:t>
            </w:r>
          </w:p>
        </w:tc>
        <w:tc>
          <w:tcPr>
            <w:tcW w:w="9738" w:type="dxa"/>
            <w:gridSpan w:val="3"/>
            <w:tcBorders>
              <w:bottom w:val="single" w:sz="4" w:space="0" w:color="auto"/>
            </w:tcBorders>
            <w:shd w:val="clear" w:color="auto" w:fill="E7E6E6" w:themeFill="background2"/>
          </w:tcPr>
          <w:p w14:paraId="0AFCF1FA" w14:textId="77777777" w:rsidR="00A32FFC" w:rsidRPr="00D70FC4" w:rsidRDefault="00A32FFC" w:rsidP="00B60AA9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bCs/>
                <w:sz w:val="24"/>
                <w:szCs w:val="24"/>
              </w:rPr>
              <w:t>Содержание учебного материала, лабораторные работы и практические занятия, самостоятельная работа обучающихся, курсовая работ (проект)</w:t>
            </w:r>
          </w:p>
        </w:tc>
        <w:tc>
          <w:tcPr>
            <w:tcW w:w="752" w:type="dxa"/>
            <w:tcBorders>
              <w:bottom w:val="single" w:sz="4" w:space="0" w:color="auto"/>
            </w:tcBorders>
            <w:shd w:val="clear" w:color="auto" w:fill="E7E6E6" w:themeFill="background2"/>
          </w:tcPr>
          <w:p w14:paraId="24DBBC51" w14:textId="77777777" w:rsidR="00A32FFC" w:rsidRPr="00D70FC4" w:rsidRDefault="00A32FFC" w:rsidP="00B60AA9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  <w:tr w:rsidR="00465D4F" w:rsidRPr="00D70FC4" w14:paraId="36482DAC" w14:textId="77777777" w:rsidTr="00D42F15">
        <w:trPr>
          <w:trHeight w:val="555"/>
        </w:trPr>
        <w:tc>
          <w:tcPr>
            <w:tcW w:w="15021" w:type="dxa"/>
            <w:gridSpan w:val="5"/>
            <w:shd w:val="clear" w:color="auto" w:fill="D9D9D9" w:themeFill="background1" w:themeFillShade="D9"/>
          </w:tcPr>
          <w:p w14:paraId="16CC4A39" w14:textId="77777777" w:rsidR="00465D4F" w:rsidRPr="00D70FC4" w:rsidRDefault="00465D4F" w:rsidP="00B60AA9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sz w:val="24"/>
                <w:szCs w:val="24"/>
              </w:rPr>
              <w:t>ОП.00 Общепрофессиональный цикл</w:t>
            </w:r>
          </w:p>
        </w:tc>
      </w:tr>
      <w:tr w:rsidR="006D2936" w:rsidRPr="00AF295C" w14:paraId="3542B946" w14:textId="77777777" w:rsidTr="00EE3BE4">
        <w:trPr>
          <w:trHeight w:val="151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0A0CE579" w14:textId="77777777" w:rsidR="006D2936" w:rsidRPr="00A87F2D" w:rsidRDefault="006D2936" w:rsidP="006D293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ОП.01 Основы рыночной экономики и предпринимательства</w:t>
            </w:r>
          </w:p>
          <w:p w14:paraId="2BCBF919" w14:textId="77777777"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4B1FF904" w14:textId="77777777"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24A0EC7D" w14:textId="77777777"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4C9D4FAD" w14:textId="77777777" w:rsidR="006D2936" w:rsidRPr="00A87F2D" w:rsidRDefault="006D2936" w:rsidP="006D2936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4A0678A3" w14:textId="77777777" w:rsidR="006D2936" w:rsidRPr="00A87F2D" w:rsidRDefault="006D2936" w:rsidP="0084097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№п/п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54EE86B" w14:textId="77777777" w:rsidR="006D2936" w:rsidRPr="00A87F2D" w:rsidRDefault="006D2936" w:rsidP="0084097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Наименование разделов и тем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F373D97" w14:textId="77777777" w:rsidR="006D2936" w:rsidRPr="00A87F2D" w:rsidRDefault="006D2936" w:rsidP="00840974">
            <w:pPr>
              <w:spacing w:after="0" w:line="240" w:lineRule="auto"/>
              <w:jc w:val="center"/>
            </w:pPr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Кол-во часов</w:t>
            </w:r>
          </w:p>
        </w:tc>
      </w:tr>
      <w:tr w:rsidR="00A32FFC" w:rsidRPr="00AF295C" w14:paraId="278E1405" w14:textId="77777777" w:rsidTr="00EE3BE4">
        <w:trPr>
          <w:trHeight w:val="151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BCA902A" w14:textId="77777777" w:rsidR="00A32FFC" w:rsidRPr="00A87F2D" w:rsidRDefault="00A32FFC" w:rsidP="00AF295C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05097E04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834225D" w14:textId="77777777" w:rsidR="00394ED6" w:rsidRPr="00394ED6" w:rsidRDefault="00394ED6" w:rsidP="00394ED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94ED6">
              <w:rPr>
                <w:rFonts w:ascii="Times New Roman" w:hAnsi="Times New Roman"/>
                <w:sz w:val="24"/>
                <w:szCs w:val="24"/>
              </w:rPr>
              <w:t>Структура отрасли: понятие отрасли. Сырьевая база отрасли; основные виды сырья.</w:t>
            </w:r>
          </w:p>
          <w:p w14:paraId="63172B7D" w14:textId="77777777" w:rsidR="00A32FFC" w:rsidRPr="00A87F2D" w:rsidRDefault="00394ED6" w:rsidP="00394ED6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94ED6">
              <w:rPr>
                <w:rFonts w:ascii="Times New Roman" w:hAnsi="Times New Roman"/>
                <w:sz w:val="24"/>
                <w:szCs w:val="24"/>
              </w:rPr>
              <w:t>Основные фонды отрасли – понятие, состав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AEC5539" w14:textId="77777777"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32FFC" w:rsidRPr="00AF295C" w14:paraId="58426675" w14:textId="77777777" w:rsidTr="00EE3BE4">
        <w:trPr>
          <w:trHeight w:val="297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0A2D305" w14:textId="77777777" w:rsidR="00A32FFC" w:rsidRPr="00A87F2D" w:rsidRDefault="00A32FFC" w:rsidP="00AF295C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14:paraId="51861A11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0A2E14F" w14:textId="77777777" w:rsidR="00A32FFC" w:rsidRPr="00A87F2D" w:rsidRDefault="00394ED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394ED6">
              <w:rPr>
                <w:rFonts w:ascii="Times New Roman" w:hAnsi="Times New Roman"/>
                <w:sz w:val="24"/>
                <w:szCs w:val="24"/>
              </w:rPr>
              <w:t>Качество продукции: понятие, значение для отрасл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3AA5317" w14:textId="77777777"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32FFC" w:rsidRPr="00AF295C" w14:paraId="498CE433" w14:textId="77777777" w:rsidTr="00EE3BE4">
        <w:trPr>
          <w:trHeight w:val="24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6616CD3" w14:textId="77777777" w:rsidR="00A32FFC" w:rsidRPr="00A87F2D" w:rsidRDefault="00A32FFC" w:rsidP="00AF295C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14:paraId="629897B8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301491C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Понятие предпринимательской деятельности. Методы ценообразова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35E73CA" w14:textId="77777777"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32FFC" w:rsidRPr="00AF295C" w14:paraId="3ED3E54D" w14:textId="77777777" w:rsidTr="00EE3BE4">
        <w:trPr>
          <w:trHeight w:val="24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3D1B4DDF" w14:textId="77777777" w:rsidR="00A32FFC" w:rsidRPr="00A87F2D" w:rsidRDefault="00A32FFC" w:rsidP="00AF295C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14:paraId="5B873994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DB8CD3C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Бизнес-план, его понятие, значение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5A67B45" w14:textId="77777777"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32FFC" w:rsidRPr="00AF295C" w14:paraId="14637021" w14:textId="77777777" w:rsidTr="00EE3BE4">
        <w:trPr>
          <w:trHeight w:val="24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2108FA4" w14:textId="77777777" w:rsidR="00A32FFC" w:rsidRPr="00A87F2D" w:rsidRDefault="00A32FFC" w:rsidP="00AF295C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14:paraId="30636A29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0EC69BA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Основные функции менеджмента. Основные элементы плана маркетинг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8A105AC" w14:textId="77777777"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32FFC" w:rsidRPr="00AF295C" w14:paraId="486F9DF5" w14:textId="77777777" w:rsidTr="00EE3BE4">
        <w:trPr>
          <w:trHeight w:val="24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5D150E5" w14:textId="77777777" w:rsidR="00A32FFC" w:rsidRPr="00A87F2D" w:rsidRDefault="00A32FFC" w:rsidP="00AF295C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14:paraId="0A192FCB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34B46FB" w14:textId="77777777" w:rsidR="0032601A" w:rsidRPr="0032601A" w:rsidRDefault="0032601A" w:rsidP="0032601A">
            <w:pPr>
              <w:spacing w:after="0" w:line="240" w:lineRule="auto"/>
              <w:rPr>
                <w:rFonts w:ascii="Times New Roman" w:hAnsi="Times New Roman"/>
                <w:bCs/>
                <w:sz w:val="24"/>
                <w:szCs w:val="24"/>
              </w:rPr>
            </w:pPr>
            <w:r w:rsidRPr="0032601A">
              <w:rPr>
                <w:rFonts w:ascii="Times New Roman" w:hAnsi="Times New Roman"/>
                <w:bCs/>
                <w:sz w:val="24"/>
                <w:szCs w:val="24"/>
              </w:rPr>
              <w:t>Анализ хозяйственной деятельности предприятия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.</w:t>
            </w:r>
          </w:p>
          <w:p w14:paraId="79EEC28D" w14:textId="77777777" w:rsidR="00A32FFC" w:rsidRPr="00A87F2D" w:rsidRDefault="00A32FFC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Дифференцированный зачет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7AAA458" w14:textId="77777777" w:rsidR="00A32FFC" w:rsidRPr="00A87F2D" w:rsidRDefault="006D2936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87F2D" w:rsidRPr="00A87F2D" w14:paraId="355A0159" w14:textId="77777777" w:rsidTr="00EE3BE4">
        <w:trPr>
          <w:trHeight w:val="263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7D0B9F9C" w14:textId="77777777" w:rsidR="00A87F2D" w:rsidRPr="00A87F2D" w:rsidRDefault="00A87F2D" w:rsidP="00A87F2D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gramStart"/>
            <w:r w:rsidRPr="00A87F2D">
              <w:rPr>
                <w:rFonts w:ascii="Times New Roman" w:hAnsi="Times New Roman"/>
                <w:b/>
                <w:sz w:val="24"/>
                <w:szCs w:val="24"/>
              </w:rPr>
              <w:t>ОП.02  Основы</w:t>
            </w:r>
            <w:proofErr w:type="gramEnd"/>
            <w:r w:rsidRPr="00A87F2D">
              <w:rPr>
                <w:rFonts w:ascii="Times New Roman" w:hAnsi="Times New Roman"/>
                <w:b/>
                <w:sz w:val="24"/>
                <w:szCs w:val="24"/>
              </w:rPr>
              <w:t xml:space="preserve"> правоведения</w:t>
            </w:r>
          </w:p>
        </w:tc>
        <w:tc>
          <w:tcPr>
            <w:tcW w:w="851" w:type="dxa"/>
          </w:tcPr>
          <w:p w14:paraId="41F71B2F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</w:rPr>
            </w:pPr>
            <w:r w:rsidRPr="00A87F2D">
              <w:rPr>
                <w:rFonts w:ascii="Times New Roman" w:hAnsi="Times New Roman"/>
              </w:rPr>
              <w:t>1.</w:t>
            </w:r>
          </w:p>
        </w:tc>
        <w:tc>
          <w:tcPr>
            <w:tcW w:w="8876" w:type="dxa"/>
          </w:tcPr>
          <w:p w14:paraId="3FDAA920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Понятие и признаки государства. Общие положения трудового права.</w:t>
            </w:r>
          </w:p>
        </w:tc>
        <w:tc>
          <w:tcPr>
            <w:tcW w:w="763" w:type="dxa"/>
            <w:gridSpan w:val="2"/>
          </w:tcPr>
          <w:p w14:paraId="4296FC4E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87F2D" w:rsidRPr="00A87F2D" w14:paraId="4A94E0AD" w14:textId="77777777" w:rsidTr="00EE3BE4">
        <w:trPr>
          <w:trHeight w:val="157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8F271F9" w14:textId="77777777" w:rsidR="00A87F2D" w:rsidRPr="00A87F2D" w:rsidRDefault="00A87F2D" w:rsidP="00A87F2D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14:paraId="680B3199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</w:rPr>
            </w:pPr>
            <w:r w:rsidRPr="00A87F2D">
              <w:rPr>
                <w:rFonts w:ascii="Times New Roman" w:hAnsi="Times New Roman"/>
              </w:rPr>
              <w:t>2.</w:t>
            </w:r>
          </w:p>
        </w:tc>
        <w:tc>
          <w:tcPr>
            <w:tcW w:w="8876" w:type="dxa"/>
          </w:tcPr>
          <w:p w14:paraId="107ABA1D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Трудовой договор. Материальная ответственность работника и работодателя.</w:t>
            </w:r>
          </w:p>
        </w:tc>
        <w:tc>
          <w:tcPr>
            <w:tcW w:w="763" w:type="dxa"/>
            <w:gridSpan w:val="2"/>
          </w:tcPr>
          <w:p w14:paraId="4F42A3DB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87F2D" w:rsidRPr="00A87F2D" w14:paraId="05987297" w14:textId="77777777" w:rsidTr="00EE3BE4">
        <w:trPr>
          <w:trHeight w:val="17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C7C17B3" w14:textId="77777777" w:rsidR="00A87F2D" w:rsidRPr="00A87F2D" w:rsidRDefault="00A87F2D" w:rsidP="00A87F2D">
            <w:pPr>
              <w:spacing w:after="0" w:line="240" w:lineRule="auto"/>
              <w:rPr>
                <w:rFonts w:ascii="Times New Roman" w:hAnsi="Times New Roman"/>
                <w:b/>
                <w:sz w:val="16"/>
                <w:szCs w:val="16"/>
              </w:rPr>
            </w:pPr>
          </w:p>
        </w:tc>
        <w:tc>
          <w:tcPr>
            <w:tcW w:w="851" w:type="dxa"/>
          </w:tcPr>
          <w:p w14:paraId="4FA61979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</w:rPr>
            </w:pPr>
            <w:r w:rsidRPr="00A87F2D">
              <w:rPr>
                <w:rFonts w:ascii="Times New Roman" w:hAnsi="Times New Roman"/>
              </w:rPr>
              <w:t>3.</w:t>
            </w:r>
          </w:p>
        </w:tc>
        <w:tc>
          <w:tcPr>
            <w:tcW w:w="8876" w:type="dxa"/>
          </w:tcPr>
          <w:p w14:paraId="322C22EE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Право собственности и его защита.</w:t>
            </w:r>
          </w:p>
        </w:tc>
        <w:tc>
          <w:tcPr>
            <w:tcW w:w="763" w:type="dxa"/>
            <w:gridSpan w:val="2"/>
          </w:tcPr>
          <w:p w14:paraId="6244D47C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A87F2D" w:rsidRPr="00A87F2D" w14:paraId="178DF989" w14:textId="77777777" w:rsidTr="00EE3BE4">
        <w:trPr>
          <w:trHeight w:val="263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470C0A7" w14:textId="77777777" w:rsidR="00A87F2D" w:rsidRPr="00A87F2D" w:rsidRDefault="00A87F2D" w:rsidP="00A87F2D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349BB08B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</w:rPr>
            </w:pPr>
            <w:r w:rsidRPr="00A87F2D">
              <w:rPr>
                <w:rFonts w:ascii="Times New Roman" w:hAnsi="Times New Roman"/>
              </w:rPr>
              <w:t>4.</w:t>
            </w:r>
          </w:p>
        </w:tc>
        <w:tc>
          <w:tcPr>
            <w:tcW w:w="8876" w:type="dxa"/>
          </w:tcPr>
          <w:p w14:paraId="53D09139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Гражданско-правовые договора. Дифференцированный зачет.</w:t>
            </w:r>
          </w:p>
        </w:tc>
        <w:tc>
          <w:tcPr>
            <w:tcW w:w="763" w:type="dxa"/>
            <w:gridSpan w:val="2"/>
          </w:tcPr>
          <w:p w14:paraId="0360118D" w14:textId="77777777" w:rsidR="00A87F2D" w:rsidRPr="00A87F2D" w:rsidRDefault="00A87F2D" w:rsidP="0084097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7F2D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3C355ECA" w14:textId="77777777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3CAAAFCC" w14:textId="77777777" w:rsidR="00C56D13" w:rsidRPr="00D70FC4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sz w:val="24"/>
                <w:szCs w:val="24"/>
              </w:rPr>
              <w:t>ОП.0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>3</w:t>
            </w:r>
            <w:r>
              <w:t xml:space="preserve"> </w:t>
            </w:r>
            <w:r w:rsidRPr="00DB6207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Черчение 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(чтение </w:t>
            </w:r>
            <w:proofErr w:type="gramStart"/>
            <w:r w:rsidRPr="00DB6207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чертежей 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)</w:t>
            </w:r>
            <w:proofErr w:type="gramEnd"/>
          </w:p>
        </w:tc>
        <w:tc>
          <w:tcPr>
            <w:tcW w:w="851" w:type="dxa"/>
          </w:tcPr>
          <w:p w14:paraId="7B26F355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14:paraId="2051F5FF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Оформление чертежей</w:t>
            </w:r>
          </w:p>
        </w:tc>
        <w:tc>
          <w:tcPr>
            <w:tcW w:w="763" w:type="dxa"/>
            <w:gridSpan w:val="2"/>
          </w:tcPr>
          <w:p w14:paraId="035703B1" w14:textId="77777777" w:rsidR="00C56D13" w:rsidRPr="00C56D13" w:rsidRDefault="00C56D13" w:rsidP="00C56D13">
            <w:pPr>
              <w:ind w:left="288" w:right="34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12FEC0E4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6823BC7" w14:textId="77777777" w:rsidR="00C56D13" w:rsidRPr="00D70FC4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2D3C3DAD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14:paraId="7B16DD67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Сборочный чертеж</w:t>
            </w:r>
          </w:p>
        </w:tc>
        <w:tc>
          <w:tcPr>
            <w:tcW w:w="763" w:type="dxa"/>
            <w:gridSpan w:val="2"/>
          </w:tcPr>
          <w:p w14:paraId="3738A42A" w14:textId="77777777" w:rsidR="00C56D13" w:rsidRPr="00C56D13" w:rsidRDefault="00C56D13" w:rsidP="00C56D13">
            <w:pPr>
              <w:ind w:left="288" w:right="34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14A4DB6C" w14:textId="77777777" w:rsidTr="00EE3BE4">
        <w:trPr>
          <w:trHeight w:val="7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23AB84E" w14:textId="77777777" w:rsidR="00C56D13" w:rsidRPr="00D70FC4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31BD5B22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14:paraId="485DF62D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Спецификация</w:t>
            </w:r>
          </w:p>
        </w:tc>
        <w:tc>
          <w:tcPr>
            <w:tcW w:w="763" w:type="dxa"/>
            <w:gridSpan w:val="2"/>
          </w:tcPr>
          <w:p w14:paraId="57B9F97B" w14:textId="77777777" w:rsidR="00C56D13" w:rsidRPr="00C56D13" w:rsidRDefault="00C56D13" w:rsidP="00C56D13">
            <w:pPr>
              <w:ind w:left="288" w:right="34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238419BB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3827BC1" w14:textId="77777777" w:rsidR="00C56D13" w:rsidRPr="00D70FC4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0FD25376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14:paraId="12D8A020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Чтение чертежей</w:t>
            </w:r>
          </w:p>
        </w:tc>
        <w:tc>
          <w:tcPr>
            <w:tcW w:w="763" w:type="dxa"/>
            <w:gridSpan w:val="2"/>
          </w:tcPr>
          <w:p w14:paraId="1B839F54" w14:textId="77777777" w:rsidR="00C56D13" w:rsidRPr="00C56D13" w:rsidRDefault="00C56D13" w:rsidP="00C56D13">
            <w:pPr>
              <w:ind w:left="288" w:right="34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1EB2F253" w14:textId="77777777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1DDBE7F6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ОП.04 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Электротехника</w:t>
            </w:r>
          </w:p>
        </w:tc>
        <w:tc>
          <w:tcPr>
            <w:tcW w:w="851" w:type="dxa"/>
          </w:tcPr>
          <w:p w14:paraId="185E97B8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14:paraId="7FEF2F07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bCs/>
                <w:sz w:val="24"/>
                <w:szCs w:val="24"/>
              </w:rPr>
              <w:t>Электрические цепи постоянного тока. Электрические цепи переменного тока</w:t>
            </w:r>
          </w:p>
        </w:tc>
        <w:tc>
          <w:tcPr>
            <w:tcW w:w="763" w:type="dxa"/>
            <w:gridSpan w:val="2"/>
          </w:tcPr>
          <w:p w14:paraId="15EC20CC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5F76D6B5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207272E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7776DF0F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14:paraId="26582A01" w14:textId="77777777" w:rsidR="00C56D13" w:rsidRPr="00C56D13" w:rsidRDefault="00C56D13" w:rsidP="00C56D13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C56D13">
              <w:rPr>
                <w:rFonts w:ascii="Times New Roman" w:hAnsi="Times New Roman"/>
                <w:bCs/>
                <w:sz w:val="24"/>
                <w:szCs w:val="24"/>
              </w:rPr>
              <w:t>Электрические машины</w:t>
            </w:r>
          </w:p>
        </w:tc>
        <w:tc>
          <w:tcPr>
            <w:tcW w:w="763" w:type="dxa"/>
            <w:gridSpan w:val="2"/>
          </w:tcPr>
          <w:p w14:paraId="1F501D0A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4D4372B6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D17C1EE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4377C20B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14:paraId="645C0021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Электрические и электронные аппараты</w:t>
            </w:r>
          </w:p>
        </w:tc>
        <w:tc>
          <w:tcPr>
            <w:tcW w:w="763" w:type="dxa"/>
            <w:gridSpan w:val="2"/>
          </w:tcPr>
          <w:p w14:paraId="387DCD8D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49BF333E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F949DD0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73770B67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14:paraId="38FD5C43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Действие электрического тока на организм человека.</w:t>
            </w:r>
          </w:p>
        </w:tc>
        <w:tc>
          <w:tcPr>
            <w:tcW w:w="763" w:type="dxa"/>
            <w:gridSpan w:val="2"/>
          </w:tcPr>
          <w:p w14:paraId="6AC95B44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2FC80256" w14:textId="77777777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471DAEF5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ОП.05</w:t>
            </w:r>
            <w:r w:rsidRPr="009D206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 Допуски</w:t>
            </w:r>
            <w:proofErr w:type="gramEnd"/>
            <w:r w:rsidRPr="009D206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и технические измерения</w:t>
            </w:r>
          </w:p>
        </w:tc>
        <w:tc>
          <w:tcPr>
            <w:tcW w:w="851" w:type="dxa"/>
          </w:tcPr>
          <w:p w14:paraId="58CDDA40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14:paraId="6C3A9CA5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Основные понятия о допусках и посадках. Классы точности</w:t>
            </w:r>
          </w:p>
        </w:tc>
        <w:tc>
          <w:tcPr>
            <w:tcW w:w="763" w:type="dxa"/>
            <w:gridSpan w:val="2"/>
          </w:tcPr>
          <w:p w14:paraId="1F984627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564F8FFB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70E719D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70295BBD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14:paraId="7DB15B57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Средства для измерения линейных размеров</w:t>
            </w:r>
          </w:p>
        </w:tc>
        <w:tc>
          <w:tcPr>
            <w:tcW w:w="763" w:type="dxa"/>
            <w:gridSpan w:val="2"/>
          </w:tcPr>
          <w:p w14:paraId="180A1836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0042E623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5536B26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2C4257EA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14:paraId="08336DF3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ЛПР № 1 Штангенинструменты. Микрометрические инструменты</w:t>
            </w:r>
          </w:p>
        </w:tc>
        <w:tc>
          <w:tcPr>
            <w:tcW w:w="763" w:type="dxa"/>
            <w:gridSpan w:val="2"/>
          </w:tcPr>
          <w:p w14:paraId="380DB0C2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463F0FBE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1837028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4A728526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14:paraId="266AEA22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Чистота обработанной поверхности</w:t>
            </w:r>
          </w:p>
        </w:tc>
        <w:tc>
          <w:tcPr>
            <w:tcW w:w="763" w:type="dxa"/>
            <w:gridSpan w:val="2"/>
          </w:tcPr>
          <w:p w14:paraId="6EA4E055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07F19F79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C4BD764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049322B3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</w:tcPr>
          <w:p w14:paraId="1BA6DAD0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Обозначение на чертежах предельных отклонений формы и расположения поверхностей</w:t>
            </w:r>
          </w:p>
        </w:tc>
        <w:tc>
          <w:tcPr>
            <w:tcW w:w="763" w:type="dxa"/>
            <w:gridSpan w:val="2"/>
          </w:tcPr>
          <w:p w14:paraId="6B25105D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C56D13" w:rsidRPr="00D70FC4" w14:paraId="4561E833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B7F96C8" w14:textId="77777777" w:rsidR="00C56D13" w:rsidRPr="009D2063" w:rsidRDefault="00C56D13" w:rsidP="00C56D13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48C86ED7" w14:textId="77777777" w:rsidR="00C56D13" w:rsidRPr="009D2063" w:rsidRDefault="00C56D13" w:rsidP="00C56D13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D2063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</w:tcPr>
          <w:p w14:paraId="4C51156E" w14:textId="77777777" w:rsidR="00C56D13" w:rsidRPr="00C56D13" w:rsidRDefault="00C56D13" w:rsidP="00C56D13">
            <w:pPr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Размерная цепь и измерительная база детали</w:t>
            </w:r>
          </w:p>
        </w:tc>
        <w:tc>
          <w:tcPr>
            <w:tcW w:w="763" w:type="dxa"/>
            <w:gridSpan w:val="2"/>
          </w:tcPr>
          <w:p w14:paraId="5DB0094E" w14:textId="77777777" w:rsidR="00C56D13" w:rsidRPr="00C56D13" w:rsidRDefault="00C56D13" w:rsidP="00C56D1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56D1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200F186B" w14:textId="77777777" w:rsidTr="00EE3BE4">
        <w:trPr>
          <w:trHeight w:val="290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5815D7D3" w14:textId="77777777" w:rsidR="00536548" w:rsidRPr="001D1B5D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ОП.06 Материаловедение</w:t>
            </w:r>
          </w:p>
        </w:tc>
        <w:tc>
          <w:tcPr>
            <w:tcW w:w="851" w:type="dxa"/>
          </w:tcPr>
          <w:p w14:paraId="590597B0" w14:textId="77777777" w:rsidR="00536548" w:rsidRPr="001D1B5D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14:paraId="46991334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</w:rPr>
            </w:pPr>
            <w:r w:rsidRPr="00536548">
              <w:rPr>
                <w:rFonts w:ascii="Times New Roman" w:hAnsi="Times New Roman"/>
                <w:sz w:val="24"/>
              </w:rPr>
              <w:t>Внутреннее строение металлов</w:t>
            </w:r>
          </w:p>
        </w:tc>
        <w:tc>
          <w:tcPr>
            <w:tcW w:w="763" w:type="dxa"/>
            <w:gridSpan w:val="2"/>
          </w:tcPr>
          <w:p w14:paraId="79828AAD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58AECEFF" w14:textId="77777777" w:rsidTr="00EE3BE4">
        <w:trPr>
          <w:trHeight w:val="29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E28873A" w14:textId="77777777" w:rsidR="00536548" w:rsidRPr="001D1B5D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73D8AB69" w14:textId="77777777" w:rsidR="00536548" w:rsidRPr="001D1B5D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14:paraId="5A34D859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</w:rPr>
            </w:pPr>
            <w:r w:rsidRPr="00536548">
              <w:rPr>
                <w:rFonts w:ascii="Times New Roman" w:hAnsi="Times New Roman"/>
                <w:sz w:val="24"/>
              </w:rPr>
              <w:t>Железоуглеродистые сплавы</w:t>
            </w:r>
          </w:p>
        </w:tc>
        <w:tc>
          <w:tcPr>
            <w:tcW w:w="763" w:type="dxa"/>
            <w:gridSpan w:val="2"/>
          </w:tcPr>
          <w:p w14:paraId="385CBC41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3E1B3DCF" w14:textId="77777777" w:rsidTr="00EE3BE4">
        <w:trPr>
          <w:trHeight w:val="48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547EE1E" w14:textId="77777777" w:rsidR="00536548" w:rsidRPr="001D1B5D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7386DACC" w14:textId="77777777" w:rsidR="00536548" w:rsidRPr="001D1B5D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14:paraId="1784C583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</w:rPr>
            </w:pPr>
            <w:r w:rsidRPr="00536548">
              <w:rPr>
                <w:rFonts w:ascii="Times New Roman" w:hAnsi="Times New Roman"/>
                <w:sz w:val="24"/>
              </w:rPr>
              <w:t>ЛПР №1. Расшифровка маркировки сталей по назначению, химическому составу и качеству</w:t>
            </w:r>
          </w:p>
        </w:tc>
        <w:tc>
          <w:tcPr>
            <w:tcW w:w="763" w:type="dxa"/>
            <w:gridSpan w:val="2"/>
          </w:tcPr>
          <w:p w14:paraId="5B9A00BD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6478870A" w14:textId="77777777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361EFE4C" w14:textId="77777777" w:rsidR="00536548" w:rsidRPr="001D1B5D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5E0E8A1E" w14:textId="77777777" w:rsidR="00536548" w:rsidRPr="001D1B5D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1D1B5D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14:paraId="6ED578F0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</w:rPr>
            </w:pPr>
            <w:r w:rsidRPr="00536548">
              <w:rPr>
                <w:rFonts w:ascii="Times New Roman" w:hAnsi="Times New Roman"/>
                <w:sz w:val="24"/>
              </w:rPr>
              <w:t>Цветные металлы и сплавы</w:t>
            </w:r>
          </w:p>
        </w:tc>
        <w:tc>
          <w:tcPr>
            <w:tcW w:w="763" w:type="dxa"/>
            <w:gridSpan w:val="2"/>
          </w:tcPr>
          <w:p w14:paraId="0E8D7970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6B6E4B75" w14:textId="77777777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EE1842A" w14:textId="77777777" w:rsidR="00536548" w:rsidRPr="001D1B5D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2C9830ED" w14:textId="77777777" w:rsidR="00536548" w:rsidRPr="001D1B5D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</w:tcPr>
          <w:p w14:paraId="6599BCB4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</w:rPr>
            </w:pPr>
            <w:r w:rsidRPr="00536548">
              <w:rPr>
                <w:rFonts w:ascii="Times New Roman" w:hAnsi="Times New Roman"/>
                <w:sz w:val="24"/>
              </w:rPr>
              <w:t>Твердые сплавы</w:t>
            </w:r>
          </w:p>
        </w:tc>
        <w:tc>
          <w:tcPr>
            <w:tcW w:w="763" w:type="dxa"/>
            <w:gridSpan w:val="2"/>
          </w:tcPr>
          <w:p w14:paraId="55E91F9A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26563266" w14:textId="77777777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151B2A8" w14:textId="77777777" w:rsidR="00536548" w:rsidRPr="001D1B5D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363F80EB" w14:textId="77777777" w:rsidR="00536548" w:rsidRPr="001D1B5D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</w:tcPr>
          <w:p w14:paraId="3D417F74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</w:rPr>
            </w:pPr>
            <w:proofErr w:type="spellStart"/>
            <w:r w:rsidRPr="00536548">
              <w:rPr>
                <w:rFonts w:ascii="Times New Roman" w:hAnsi="Times New Roman"/>
                <w:sz w:val="24"/>
              </w:rPr>
              <w:t>Газотермическое</w:t>
            </w:r>
            <w:proofErr w:type="spellEnd"/>
            <w:r w:rsidRPr="00536548">
              <w:rPr>
                <w:rFonts w:ascii="Times New Roman" w:hAnsi="Times New Roman"/>
                <w:sz w:val="24"/>
              </w:rPr>
              <w:t xml:space="preserve"> напыление покрытий</w:t>
            </w:r>
          </w:p>
        </w:tc>
        <w:tc>
          <w:tcPr>
            <w:tcW w:w="763" w:type="dxa"/>
            <w:gridSpan w:val="2"/>
          </w:tcPr>
          <w:p w14:paraId="14C36068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6F0481B0" w14:textId="77777777" w:rsidTr="00EE3BE4">
        <w:trPr>
          <w:trHeight w:val="232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53D84ADF" w14:textId="77777777" w:rsidR="00536548" w:rsidRPr="001D1B5D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ОП. </w:t>
            </w:r>
            <w:proofErr w:type="gramStart"/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07 </w:t>
            </w:r>
            <w:r>
              <w:t xml:space="preserve"> </w:t>
            </w:r>
            <w:r w:rsidRPr="00536548">
              <w:rPr>
                <w:rFonts w:ascii="Times New Roman" w:hAnsi="Times New Roman"/>
                <w:b/>
                <w:sz w:val="24"/>
                <w:szCs w:val="24"/>
              </w:rPr>
              <w:t>Охрана</w:t>
            </w:r>
            <w:proofErr w:type="gramEnd"/>
            <w:r w:rsidRPr="00536548">
              <w:rPr>
                <w:rFonts w:ascii="Times New Roman" w:hAnsi="Times New Roman"/>
                <w:b/>
                <w:sz w:val="24"/>
                <w:szCs w:val="24"/>
              </w:rPr>
              <w:t xml:space="preserve"> труда 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851" w:type="dxa"/>
          </w:tcPr>
          <w:p w14:paraId="2BBD225B" w14:textId="77777777" w:rsidR="00536548" w:rsidRP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</w:tcPr>
          <w:p w14:paraId="11DBD2A1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Трудовая деятельность человека.</w:t>
            </w:r>
          </w:p>
        </w:tc>
        <w:tc>
          <w:tcPr>
            <w:tcW w:w="763" w:type="dxa"/>
            <w:gridSpan w:val="2"/>
          </w:tcPr>
          <w:p w14:paraId="392C2E99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3E1897DC" w14:textId="77777777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AF0428A" w14:textId="77777777" w:rsidR="00536548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0E355684" w14:textId="77777777" w:rsidR="00536548" w:rsidRP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</w:tcPr>
          <w:p w14:paraId="2F44CA24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пасные и вредные производственные факторы, и их классификация</w:t>
            </w:r>
          </w:p>
        </w:tc>
        <w:tc>
          <w:tcPr>
            <w:tcW w:w="763" w:type="dxa"/>
            <w:gridSpan w:val="2"/>
          </w:tcPr>
          <w:p w14:paraId="7D0B85CA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2773F748" w14:textId="77777777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086A7F7" w14:textId="77777777" w:rsidR="00536548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58E68ECA" w14:textId="77777777" w:rsidR="00536548" w:rsidRP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</w:tcPr>
          <w:p w14:paraId="2000AFFB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сновные принципы обеспечения безопасности труда.</w:t>
            </w:r>
          </w:p>
        </w:tc>
        <w:tc>
          <w:tcPr>
            <w:tcW w:w="763" w:type="dxa"/>
            <w:gridSpan w:val="2"/>
          </w:tcPr>
          <w:p w14:paraId="556BE66E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69225976" w14:textId="77777777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6E25F86" w14:textId="77777777" w:rsidR="00536548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55774D67" w14:textId="77777777" w:rsidR="00536548" w:rsidRP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</w:tcPr>
          <w:p w14:paraId="5CE14B52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сновные принципы обеспечения охраны труда.</w:t>
            </w:r>
          </w:p>
        </w:tc>
        <w:tc>
          <w:tcPr>
            <w:tcW w:w="763" w:type="dxa"/>
            <w:gridSpan w:val="2"/>
          </w:tcPr>
          <w:p w14:paraId="4A138000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2945B684" w14:textId="77777777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5CEFF6C" w14:textId="77777777" w:rsidR="00536548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5129C03A" w14:textId="77777777" w:rsidR="00536548" w:rsidRP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</w:tcPr>
          <w:p w14:paraId="49C063C9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Основные положения трудового права. </w:t>
            </w:r>
          </w:p>
        </w:tc>
        <w:tc>
          <w:tcPr>
            <w:tcW w:w="763" w:type="dxa"/>
            <w:gridSpan w:val="2"/>
          </w:tcPr>
          <w:p w14:paraId="74C0F361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1D1B5D" w14:paraId="624C333A" w14:textId="77777777" w:rsidTr="00EE3BE4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277BD8B" w14:textId="77777777" w:rsidR="00536548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76AF644B" w14:textId="77777777" w:rsidR="00536548" w:rsidRP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</w:tcPr>
          <w:p w14:paraId="41A7998A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авовые основы охраны труда.</w:t>
            </w:r>
          </w:p>
        </w:tc>
        <w:tc>
          <w:tcPr>
            <w:tcW w:w="763" w:type="dxa"/>
            <w:gridSpan w:val="2"/>
          </w:tcPr>
          <w:p w14:paraId="55BA2C8E" w14:textId="77777777" w:rsidR="00536548" w:rsidRPr="00536548" w:rsidRDefault="00536548" w:rsidP="00536548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F7599F" w:rsidRPr="00D70FC4" w14:paraId="24AE7EA4" w14:textId="77777777" w:rsidTr="00D42F15">
        <w:trPr>
          <w:trHeight w:val="232"/>
        </w:trPr>
        <w:tc>
          <w:tcPr>
            <w:tcW w:w="15021" w:type="dxa"/>
            <w:gridSpan w:val="5"/>
            <w:shd w:val="clear" w:color="auto" w:fill="D9D9D9" w:themeFill="background1" w:themeFillShade="D9"/>
            <w:vAlign w:val="center"/>
          </w:tcPr>
          <w:p w14:paraId="20562AA3" w14:textId="77777777" w:rsidR="00F7599F" w:rsidRPr="00477449" w:rsidRDefault="00F7599F" w:rsidP="00840974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220BD5">
              <w:rPr>
                <w:rFonts w:ascii="Times New Roman" w:hAnsi="Times New Roman"/>
                <w:b/>
                <w:sz w:val="24"/>
                <w:szCs w:val="24"/>
              </w:rPr>
              <w:t>Профессиональный цикл</w:t>
            </w:r>
          </w:p>
        </w:tc>
      </w:tr>
      <w:tr w:rsidR="00867677" w:rsidRPr="00D70FC4" w14:paraId="25440011" w14:textId="77777777" w:rsidTr="00D42F15">
        <w:trPr>
          <w:trHeight w:val="281"/>
        </w:trPr>
        <w:tc>
          <w:tcPr>
            <w:tcW w:w="15021" w:type="dxa"/>
            <w:gridSpan w:val="5"/>
            <w:shd w:val="clear" w:color="auto" w:fill="D9D9D9" w:themeFill="background1" w:themeFillShade="D9"/>
            <w:vAlign w:val="center"/>
          </w:tcPr>
          <w:p w14:paraId="553D21BC" w14:textId="77777777" w:rsidR="00867677" w:rsidRPr="00477449" w:rsidRDefault="00867677" w:rsidP="00536548">
            <w:pPr>
              <w:spacing w:after="0" w:line="240" w:lineRule="auto"/>
              <w:jc w:val="center"/>
              <w:rPr>
                <w:rFonts w:ascii="Times New Roman" w:hAnsi="Times New Roman"/>
                <w:color w:val="FF0000"/>
                <w:sz w:val="24"/>
                <w:szCs w:val="24"/>
              </w:rPr>
            </w:pPr>
            <w:proofErr w:type="gramStart"/>
            <w:r w:rsidRPr="009B0F68">
              <w:rPr>
                <w:rFonts w:ascii="Times New Roman" w:hAnsi="Times New Roman"/>
                <w:b/>
                <w:sz w:val="24"/>
                <w:szCs w:val="24"/>
              </w:rPr>
              <w:t xml:space="preserve">ПМ.01 </w:t>
            </w:r>
            <w:r w:rsidR="00536548">
              <w:t xml:space="preserve"> </w:t>
            </w:r>
            <w:r w:rsidR="00536548" w:rsidRPr="00536548">
              <w:rPr>
                <w:rFonts w:ascii="Times New Roman" w:hAnsi="Times New Roman"/>
                <w:b/>
                <w:sz w:val="24"/>
                <w:szCs w:val="24"/>
              </w:rPr>
              <w:t>Технология</w:t>
            </w:r>
            <w:proofErr w:type="gramEnd"/>
            <w:r w:rsidR="00536548" w:rsidRPr="00536548">
              <w:rPr>
                <w:rFonts w:ascii="Times New Roman" w:hAnsi="Times New Roman"/>
                <w:b/>
                <w:sz w:val="24"/>
                <w:szCs w:val="24"/>
              </w:rPr>
              <w:t xml:space="preserve"> подготовительных и сварочных операций</w:t>
            </w:r>
          </w:p>
        </w:tc>
      </w:tr>
      <w:tr w:rsidR="00867677" w:rsidRPr="00D70FC4" w14:paraId="4BBDE546" w14:textId="77777777" w:rsidTr="00EE3BE4">
        <w:trPr>
          <w:trHeight w:val="51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3CC34CB1" w14:textId="77777777" w:rsidR="00867677" w:rsidRDefault="00867677" w:rsidP="002514F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2B61E4D7" w14:textId="77777777" w:rsidR="00C25D7D" w:rsidRDefault="00C25D7D" w:rsidP="002514F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6594CAF8" w14:textId="77777777" w:rsidR="00C25D7D" w:rsidRPr="00D70FC4" w:rsidRDefault="00C25D7D" w:rsidP="002514F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183B7525" w14:textId="77777777" w:rsidR="00867677" w:rsidRPr="00D70FC4" w:rsidRDefault="00867677" w:rsidP="002514FE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  <w:p w14:paraId="3C09D93E" w14:textId="77777777" w:rsidR="00867677" w:rsidRPr="00D70FC4" w:rsidRDefault="00536548" w:rsidP="002514F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9B0F68">
              <w:rPr>
                <w:rFonts w:ascii="Times New Roman" w:hAnsi="Times New Roman"/>
                <w:b/>
                <w:sz w:val="24"/>
                <w:szCs w:val="24"/>
              </w:rPr>
              <w:t xml:space="preserve">ПМ.01 </w:t>
            </w:r>
            <w:r>
              <w:t xml:space="preserve"> </w:t>
            </w:r>
            <w:r w:rsidRPr="00536548">
              <w:rPr>
                <w:rFonts w:ascii="Times New Roman" w:hAnsi="Times New Roman"/>
                <w:b/>
                <w:sz w:val="24"/>
                <w:szCs w:val="24"/>
              </w:rPr>
              <w:t>Технология</w:t>
            </w:r>
            <w:proofErr w:type="gramEnd"/>
            <w:r w:rsidRPr="00536548">
              <w:rPr>
                <w:rFonts w:ascii="Times New Roman" w:hAnsi="Times New Roman"/>
                <w:b/>
                <w:sz w:val="24"/>
                <w:szCs w:val="24"/>
              </w:rPr>
              <w:t xml:space="preserve"> подготовительных и сварочных операций</w:t>
            </w:r>
            <w:r w:rsidRPr="00D70FC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60E00054" w14:textId="77777777" w:rsidR="00867677" w:rsidRPr="00D70FC4" w:rsidRDefault="00867677" w:rsidP="002514F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738" w:type="dxa"/>
            <w:gridSpan w:val="3"/>
            <w:shd w:val="clear" w:color="auto" w:fill="FFFFFF" w:themeFill="background1"/>
          </w:tcPr>
          <w:p w14:paraId="0C798A6F" w14:textId="77777777" w:rsidR="00867677" w:rsidRPr="007D7982" w:rsidRDefault="00867677" w:rsidP="00840974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752" w:type="dxa"/>
            <w:shd w:val="clear" w:color="auto" w:fill="FFFFFF" w:themeFill="background1"/>
          </w:tcPr>
          <w:p w14:paraId="2DC077BA" w14:textId="77777777" w:rsidR="00867677" w:rsidRPr="007D7982" w:rsidRDefault="00867677" w:rsidP="00840974">
            <w:pPr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536548" w:rsidRPr="00536548" w14:paraId="23674AEE" w14:textId="77777777" w:rsidTr="00E534AE">
        <w:trPr>
          <w:trHeight w:val="51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F118BF1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6F326A66" w14:textId="77777777" w:rsidR="00536548" w:rsidRPr="007D7982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  <w:shd w:val="clear" w:color="auto" w:fill="FFFFFF" w:themeFill="background1"/>
          </w:tcPr>
          <w:p w14:paraId="7C28C0B0" w14:textId="7556848C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 Введение.</w:t>
            </w:r>
          </w:p>
        </w:tc>
        <w:tc>
          <w:tcPr>
            <w:tcW w:w="763" w:type="dxa"/>
            <w:gridSpan w:val="2"/>
            <w:shd w:val="clear" w:color="auto" w:fill="FFFFFF" w:themeFill="background1"/>
            <w:vAlign w:val="center"/>
          </w:tcPr>
          <w:p w14:paraId="42752709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39EFBCE1" w14:textId="77777777" w:rsidTr="00E534AE">
        <w:trPr>
          <w:trHeight w:val="10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CB24AF3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6EF238D9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  <w:shd w:val="clear" w:color="auto" w:fill="FFFFFF" w:themeFill="background1"/>
          </w:tcPr>
          <w:p w14:paraId="5D7BBE3D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Гигиена труда, производственная санитария и профилактика травматизма.</w:t>
            </w:r>
          </w:p>
        </w:tc>
        <w:tc>
          <w:tcPr>
            <w:tcW w:w="763" w:type="dxa"/>
            <w:gridSpan w:val="2"/>
            <w:shd w:val="clear" w:color="auto" w:fill="FFFFFF" w:themeFill="background1"/>
            <w:vAlign w:val="center"/>
          </w:tcPr>
          <w:p w14:paraId="6F3E0917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3EE6257D" w14:textId="77777777" w:rsidTr="00E534AE">
        <w:trPr>
          <w:trHeight w:val="258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3D2DD197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21CE5D22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D79B93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бщие сведения о ручной дуговой сварке, сварных соединениях и швах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E780F0C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080F99E1" w14:textId="77777777" w:rsidTr="00E534AE">
        <w:trPr>
          <w:trHeight w:val="25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E38F5FE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0A41D2FD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47F2DA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Классификация типов сварных соединений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53C5ED9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1B1C0EC4" w14:textId="77777777" w:rsidTr="00E534AE">
        <w:trPr>
          <w:trHeight w:val="11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98F078E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5F21C2FA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41DC58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Слесарные операции при подготовке металла к сварке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2AEE88B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75D35E32" w14:textId="77777777" w:rsidTr="00E534AE">
        <w:trPr>
          <w:trHeight w:val="20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E6F28C2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297B4CC1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3C5D61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лоскостная разметка. Приспособления и инструменты для разметки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D74733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00B5B898" w14:textId="77777777" w:rsidTr="00E534AE">
        <w:trPr>
          <w:trHeight w:val="29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8D188F1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297F6B3B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417C92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лоскостная разметка. Подготовка к разметке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354A11E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36D13FB8" w14:textId="77777777" w:rsidTr="00E534AE">
        <w:trPr>
          <w:trHeight w:val="25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67757A4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3B69FFCD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873CE1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Рубка металла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B3762AD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5810B91B" w14:textId="77777777" w:rsidTr="00E534AE">
        <w:trPr>
          <w:trHeight w:val="23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4864A84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7EE5672B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B3C5D2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авка металла. Инструменты и приспособления при правке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8B8E407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0BB4833C" w14:textId="77777777" w:rsidTr="00E534AE">
        <w:trPr>
          <w:trHeight w:val="24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49A357A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7B0235AD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D21C12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сновные правила восполнения работ при правке листового, полосового и пруткового материала. Выбор приспособлений и инструмента для правки и гибки стального проката</w:t>
            </w:r>
          </w:p>
          <w:p w14:paraId="7D8B9981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Безопасность труда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F8CE831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47FF4D3A" w14:textId="77777777" w:rsidTr="00E534AE">
        <w:trPr>
          <w:trHeight w:val="22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71B49C6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5CE9F483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563FA7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Гибка металла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D49907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2C08285E" w14:textId="77777777" w:rsidTr="00E534AE">
        <w:trPr>
          <w:trHeight w:val="228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8427FF1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1A32FA2C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B4379D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Резка металла. Инструменты и приспособления, применяемые при резке. Резка ножовкой полосового, листового и профильного проката. Механизированная резка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CC63C68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632CC03F" w14:textId="77777777" w:rsidTr="00E534AE">
        <w:trPr>
          <w:trHeight w:val="8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00155AB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5E4071D0" w14:textId="77777777" w:rsidR="00536548" w:rsidRPr="002514FE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5B1998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Опиливание металла. 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F1BEAC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717D1136" w14:textId="77777777" w:rsidTr="00E534AE">
        <w:trPr>
          <w:trHeight w:val="8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6D82314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6CC68935" w14:textId="77777777" w:rsid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8AB962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 Формы и способы обработки кромок металлов для сварки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FF69348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76F86883" w14:textId="77777777" w:rsidTr="00E534AE">
        <w:trPr>
          <w:trHeight w:val="8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60A3F93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3235C717" w14:textId="77777777" w:rsid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238B48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Сварочные материалы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2A31F65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49559AAD" w14:textId="77777777" w:rsidTr="00E534AE">
        <w:trPr>
          <w:trHeight w:val="8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32CE6F7D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3497D8AA" w14:textId="77777777" w:rsid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5FCBD2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борудование сварочного поста для ручной дуговой сварки и источники питания сварочной дуги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61B1DDE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536548" w14:paraId="3CDBF282" w14:textId="77777777" w:rsidTr="00E534AE">
        <w:trPr>
          <w:trHeight w:val="8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41BAE32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/>
          </w:tcPr>
          <w:p w14:paraId="64F69BB7" w14:textId="77777777" w:rsidR="00536548" w:rsidRDefault="00536548" w:rsidP="0053654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8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C09684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Электрическая дуга и ее применение в сварочных работах.</w:t>
            </w:r>
          </w:p>
        </w:tc>
        <w:tc>
          <w:tcPr>
            <w:tcW w:w="7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E5B3A64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097BCB" w:rsidRPr="00D70FC4" w14:paraId="796F4123" w14:textId="77777777" w:rsidTr="00EE3BE4">
        <w:trPr>
          <w:trHeight w:val="265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5CF33985" w14:textId="77777777" w:rsidR="00626D14" w:rsidRDefault="00626D14" w:rsidP="00AC37B7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  <w:p w14:paraId="79F28A6A" w14:textId="77777777" w:rsidR="00097BCB" w:rsidRPr="00D70FC4" w:rsidRDefault="00097BCB" w:rsidP="00AC37B7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b/>
                <w:sz w:val="24"/>
                <w:szCs w:val="24"/>
              </w:rPr>
              <w:t xml:space="preserve">МДК </w:t>
            </w:r>
            <w:proofErr w:type="gramStart"/>
            <w:r w:rsidR="00BF30E1" w:rsidRPr="00536548">
              <w:rPr>
                <w:rFonts w:ascii="Times New Roman" w:hAnsi="Times New Roman"/>
                <w:b/>
                <w:sz w:val="24"/>
                <w:szCs w:val="24"/>
              </w:rPr>
              <w:t>01.0</w:t>
            </w:r>
            <w:r w:rsidR="00536548" w:rsidRPr="00536548">
              <w:rPr>
                <w:rFonts w:ascii="Times New Roman" w:hAnsi="Times New Roman"/>
                <w:b/>
                <w:sz w:val="24"/>
                <w:szCs w:val="24"/>
              </w:rPr>
              <w:t>2</w:t>
            </w:r>
            <w:r w:rsidR="00536548">
              <w:rPr>
                <w:b/>
              </w:rPr>
              <w:t xml:space="preserve"> </w:t>
            </w:r>
            <w:r w:rsidR="00536548">
              <w:t xml:space="preserve"> </w:t>
            </w:r>
            <w:r w:rsidR="00536548" w:rsidRPr="00536548">
              <w:rPr>
                <w:rFonts w:ascii="Times New Roman" w:hAnsi="Times New Roman"/>
                <w:b/>
                <w:sz w:val="24"/>
                <w:szCs w:val="24"/>
              </w:rPr>
              <w:t>Технология</w:t>
            </w:r>
            <w:proofErr w:type="gramEnd"/>
            <w:r w:rsidR="00536548" w:rsidRPr="00536548">
              <w:rPr>
                <w:rFonts w:ascii="Times New Roman" w:hAnsi="Times New Roman"/>
                <w:b/>
                <w:sz w:val="24"/>
                <w:szCs w:val="24"/>
              </w:rPr>
              <w:t xml:space="preserve"> ручной дуговой сварки </w:t>
            </w:r>
          </w:p>
          <w:p w14:paraId="68B5024F" w14:textId="77777777" w:rsidR="00097BCB" w:rsidRPr="00D70FC4" w:rsidRDefault="00097BCB" w:rsidP="00AC37B7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0490" w:type="dxa"/>
            <w:gridSpan w:val="4"/>
            <w:tcBorders>
              <w:right w:val="single" w:sz="4" w:space="0" w:color="000000" w:themeColor="text1"/>
            </w:tcBorders>
            <w:shd w:val="clear" w:color="auto" w:fill="FFFFFF" w:themeFill="background1"/>
          </w:tcPr>
          <w:p w14:paraId="03269002" w14:textId="1327E10E" w:rsidR="00097BCB" w:rsidRPr="00626D14" w:rsidRDefault="00097BCB" w:rsidP="00626D14">
            <w:pPr>
              <w:spacing w:after="0"/>
              <w:jc w:val="center"/>
              <w:rPr>
                <w:rFonts w:ascii="Times New Roman" w:hAnsi="Times New Roman"/>
                <w:b/>
                <w:bCs/>
                <w:color w:val="FF0000"/>
                <w:sz w:val="24"/>
                <w:szCs w:val="24"/>
              </w:rPr>
            </w:pPr>
          </w:p>
        </w:tc>
      </w:tr>
      <w:tr w:rsidR="00536548" w:rsidRPr="00D70FC4" w14:paraId="5BE10B33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3C22E68F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21F3DCAF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365EC29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бщие сведе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1821986B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0F661DBD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377848F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7B254467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FBE172E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сновные сведения о сварочной дуге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1A8C31FB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76F1C95D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B8F8DF0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2D450575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BEF281A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Сварные соединения и шв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0E25C0A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4B3757D5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34C6FDE8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51077057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56DA940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Технология ручной дуговой сварки (наплавки) плавящимся покрытым</w:t>
            </w:r>
          </w:p>
          <w:p w14:paraId="7B02C873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электродом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4D0D991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2E97E64A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5315D26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71CF3B51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6237B54" w14:textId="77777777" w:rsidR="00536548" w:rsidRPr="00536548" w:rsidRDefault="00536548" w:rsidP="00536548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ыбор режима сварки. 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0A3F0462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2E8FD087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46A71B0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52982761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22BA827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Техника и технология дуговой сварки легированных стале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FDEB9EE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2FAA124A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E3FA88D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4B321D70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CA020F6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Технология сварки теплоустойчивых стале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061D5DF4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6B602A52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A8C60A6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666489E2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A0A8B2D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Технология сварки средне и высоколегированных сталей. 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18A22A7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2715C3F9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3447AD5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55291EB6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58C0416" w14:textId="77777777" w:rsidR="00536548" w:rsidRPr="00536548" w:rsidRDefault="00536548" w:rsidP="00536548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Сварка цветных металлов и сплавов. 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07857CEA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073B626E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90BEC52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2975B67F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3E6DC29" w14:textId="77777777" w:rsidR="00536548" w:rsidRPr="00536548" w:rsidRDefault="00536548" w:rsidP="00536548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color w:val="000000"/>
                <w:sz w:val="24"/>
                <w:szCs w:val="24"/>
              </w:rPr>
              <w:t>Сварка чугун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6A98E94F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749C71AB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C3BCA90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6CD6BD6B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52D9A2D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Деформация и напряжения при сварке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1805DD4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6FE77BB2" w14:textId="77777777" w:rsidTr="00E534AE">
        <w:trPr>
          <w:trHeight w:val="700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30C19D4A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0EBBF694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BEF454F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Дефекты сварных швов. 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0542D4B9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09568678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E81483D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60BD0747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ECD14B2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bCs/>
                <w:sz w:val="24"/>
                <w:szCs w:val="24"/>
              </w:rPr>
              <w:t xml:space="preserve">Контроль качества готовых изделий. 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2C9FCBB4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0E47A178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7716769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3498FB5D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BEFFEEA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Резка плавлением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711358EE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4777E109" w14:textId="77777777" w:rsidTr="00E534AE">
        <w:trPr>
          <w:trHeight w:val="265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D0A2792" w14:textId="77777777" w:rsidR="00536548" w:rsidRPr="00D70FC4" w:rsidRDefault="00536548" w:rsidP="00536548">
            <w:pPr>
              <w:pStyle w:val="21"/>
              <w:widowControl w:val="0"/>
              <w:ind w:left="0" w:firstLine="0"/>
              <w:jc w:val="center"/>
              <w:rPr>
                <w:b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399D07F9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8479FB7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лазменная резк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EC71B87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536548" w:rsidRPr="00D70FC4" w14:paraId="1921F6CA" w14:textId="77777777" w:rsidTr="00E534AE">
        <w:trPr>
          <w:trHeight w:val="142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D00EBB0" w14:textId="77777777" w:rsidR="00536548" w:rsidRPr="00D70FC4" w:rsidRDefault="00536548" w:rsidP="00536548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851" w:type="dxa"/>
            <w:shd w:val="clear" w:color="auto" w:fill="FFFFFF" w:themeFill="background1"/>
          </w:tcPr>
          <w:p w14:paraId="075E9B7A" w14:textId="77777777" w:rsidR="00536548" w:rsidRPr="00354D66" w:rsidRDefault="00536548" w:rsidP="00536548">
            <w:pPr>
              <w:pStyle w:val="af3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37F574F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Резка черных и цветных металлов и сплавов прямолинейной и сложной конфигурац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5745502F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6A6F2A" w:rsidRPr="00D70FC4" w14:paraId="027FA93E" w14:textId="77777777" w:rsidTr="007021D4">
        <w:trPr>
          <w:trHeight w:val="645"/>
        </w:trPr>
        <w:tc>
          <w:tcPr>
            <w:tcW w:w="14258" w:type="dxa"/>
            <w:gridSpan w:val="3"/>
            <w:tcBorders>
              <w:right w:val="single" w:sz="4" w:space="0" w:color="000000" w:themeColor="text1"/>
            </w:tcBorders>
            <w:shd w:val="clear" w:color="auto" w:fill="D9D9D9" w:themeFill="background1" w:themeFillShade="D9"/>
            <w:vAlign w:val="center"/>
          </w:tcPr>
          <w:p w14:paraId="47056372" w14:textId="77777777" w:rsidR="006A6F2A" w:rsidRPr="00C21BAB" w:rsidRDefault="006A6F2A" w:rsidP="00C21BAB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C21BAB">
              <w:rPr>
                <w:rFonts w:ascii="Times New Roman" w:hAnsi="Times New Roman"/>
                <w:b/>
                <w:sz w:val="24"/>
                <w:szCs w:val="24"/>
              </w:rPr>
              <w:t>Практическая подготовка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shd w:val="clear" w:color="auto" w:fill="D9D9D9" w:themeFill="background1" w:themeFillShade="D9"/>
          </w:tcPr>
          <w:p w14:paraId="34C4F1DE" w14:textId="77777777" w:rsidR="006A6F2A" w:rsidRPr="00C21BAB" w:rsidRDefault="006A6F2A" w:rsidP="00D86A28">
            <w:pPr>
              <w:spacing w:after="0"/>
              <w:rPr>
                <w:rFonts w:ascii="Times New Roman" w:hAnsi="Times New Roman"/>
                <w:b/>
                <w:sz w:val="24"/>
                <w:szCs w:val="24"/>
              </w:rPr>
            </w:pPr>
            <w:r w:rsidRPr="00C21BAB">
              <w:rPr>
                <w:rFonts w:ascii="Times New Roman" w:hAnsi="Times New Roman"/>
                <w:b/>
                <w:sz w:val="24"/>
                <w:szCs w:val="24"/>
              </w:rPr>
              <w:t>552</w:t>
            </w:r>
          </w:p>
        </w:tc>
      </w:tr>
      <w:tr w:rsidR="00536548" w:rsidRPr="00D70FC4" w14:paraId="61A70111" w14:textId="77777777" w:rsidTr="00EE3BE4">
        <w:trPr>
          <w:trHeight w:val="239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768C6FF5" w14:textId="77777777" w:rsidR="00536548" w:rsidRPr="0034284C" w:rsidRDefault="00536548" w:rsidP="00536548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4284C">
              <w:rPr>
                <w:rFonts w:ascii="Times New Roman" w:hAnsi="Times New Roman"/>
                <w:b/>
                <w:sz w:val="24"/>
                <w:szCs w:val="24"/>
              </w:rPr>
              <w:t>Учебная практика</w:t>
            </w:r>
          </w:p>
          <w:p w14:paraId="04B0124E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71BAEDF5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B47D5FA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Требования безопасности труда при выполнении электросварочных работ. Обслуживание постов ручной дуговой сварки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DE8A8F7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48902E71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EE0D466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7241241E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81395A6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одготовка рабочего места к работе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260D9CC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819FC13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E527BE4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1D67C7AD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163F644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одготовка к работе сварочной цеп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2EB4DF1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06CA5766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7E869D4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4A30A67C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76FACED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Упражнения в пользовании оборудованием для дуговой сварки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249DDAF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09D9D869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B8788D9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3999A76D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B8DC16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Разделка кромок под сварку пластин равной толщин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CE00985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1DDB84E7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54FE441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64F43640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D22EA3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Разделка кромок под сварку пластин разной толщин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553E095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2EA692C7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986646B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03C70FD4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6B6D8EA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Двусторонняя разделка кромок под сварку.</w:t>
            </w:r>
          </w:p>
          <w:p w14:paraId="2FAC3285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C1AE3EA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049690CF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7599F0E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5437AFDB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762413E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Измерение параметров подготовки кромок под сварку с применением измерительного инструмента сварщика (шаблоны)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F6DDBD1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239470DA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F3E0B4D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2A4441FF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7A48FE2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Измерение параметров сборки элементов конструкции под сварку с применением измерительного инструмента сварщика (шаблоны)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308614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11CB3DCA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0BA2EE5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51A5B68C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D58EAE8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Наложение прихваток. 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7389C26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B431315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3D0E3C02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6620F975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A0EEA74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Сварка деталей стыковым многопроходным швом в нижнем положен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9451BAA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1D858F39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7401406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504D0CB6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6ED767D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 Сварка деталей угловым однопроходным швом в нижнем положен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EE7611E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4B3A41D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7D43096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1258AAC9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E9C8EA6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Сварка деталей угловым многопроходным швом в нижнем положен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1967E6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CED7D39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AABEA44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204704C0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F8E0F9E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Сварка деталей стыковым однопроходным швом в вертикальном положен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7FA0061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C30E511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3DE9FACE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5447777E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4C001A0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Сварка деталей стыковым многопроходным швом в вертикальном положен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50B43B2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09DCE114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AD0C278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35C17B31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A9FDB8B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Сварка деталей угловым однопроходным швом в вертикальном положен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1B64E0B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337F91DA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9B37103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74037B7E" w14:textId="77777777" w:rsidR="00536548" w:rsidRPr="00C21BAB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7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4A59745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Сварка деталей угловым многопроходным швом в вертикальном положен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A90DB5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367BB59C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00B1B68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05273C00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8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D358FF6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Проверочная </w:t>
            </w:r>
            <w:proofErr w:type="gramStart"/>
            <w:r w:rsidRPr="00536548">
              <w:rPr>
                <w:rFonts w:ascii="Times New Roman" w:hAnsi="Times New Roman"/>
                <w:sz w:val="24"/>
                <w:szCs w:val="24"/>
              </w:rPr>
              <w:t>работа .</w:t>
            </w:r>
            <w:proofErr w:type="gramEnd"/>
            <w:r w:rsidRPr="00536548">
              <w:rPr>
                <w:rFonts w:ascii="Times New Roman" w:hAnsi="Times New Roman"/>
                <w:sz w:val="24"/>
                <w:szCs w:val="24"/>
              </w:rPr>
              <w:t xml:space="preserve"> Прихватка листов. Сварка коробки под сыпучие веществ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AE0A08B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A28A34F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2F2F597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7DC48C7A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9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84E105D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оверочная работа. Приварка трубы к плоскости. Сварка скобы. Сварка проушин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5D6BD4A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44E35C7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40E0F54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2A6EC649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0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6B99DE8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Требования безопасности труда при выполнении электросварочных работ. Дуговая сварка алюминия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9EBC0BF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0722CBC5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771FDB0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6B1E4671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381407C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Дуговая сварка мед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0938A06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C68205D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CEFF1E6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7C1FDA45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D058179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оверочная работа. Сварка патрубк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44FB44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BF61E87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1AE869F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5F6F5EE5" w14:textId="77777777" w:rsidR="00536548" w:rsidRPr="00EE0701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 w:rsidRPr="00EE0701">
              <w:rPr>
                <w:rFonts w:ascii="Times New Roman" w:hAnsi="Times New Roman"/>
                <w:sz w:val="24"/>
                <w:szCs w:val="24"/>
              </w:rPr>
              <w:t>2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E986EED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оверочная работа. Сварка диск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8E45DFA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036A5B08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BFE11A9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4CF85A88" w14:textId="77777777" w:rsidR="00536548" w:rsidRPr="00A205B6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 w:rsidRPr="00A205B6">
              <w:rPr>
                <w:rFonts w:ascii="Times New Roman" w:hAnsi="Times New Roman"/>
                <w:sz w:val="24"/>
                <w:szCs w:val="24"/>
              </w:rPr>
              <w:t>2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EB600F3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рганизация рабочего места и правила безопасного ведения работ. Дуговая резка.</w:t>
            </w:r>
          </w:p>
          <w:p w14:paraId="574F598B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A2B1FA9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2D0DF608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2330412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1A2FE8EE" w14:textId="77777777" w:rsidR="00536548" w:rsidRPr="00A205B6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B07A364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Дуговая резка труб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F13FE42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DB0E2B4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BA45266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39F9BD17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CD7F160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оверочная работа. Резка листового металла. Резка уголк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353B76F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613F388C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5F61B3D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4D7FB2C6" w14:textId="77777777" w:rsidR="00536548" w:rsidRPr="00C41EB7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 w:rsidRPr="00C41EB7">
              <w:rPr>
                <w:rFonts w:ascii="Times New Roman" w:hAnsi="Times New Roman"/>
                <w:sz w:val="24"/>
                <w:szCs w:val="24"/>
              </w:rPr>
              <w:t>27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6FA37F0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оверочная работа. Резка швеллера. Резка прутка.</w:t>
            </w:r>
          </w:p>
          <w:p w14:paraId="3840BC24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67E95A2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6FBBDF48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16944C0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4E7F572F" w14:textId="77777777" w:rsidR="00536548" w:rsidRPr="00C41EB7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6409353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оверочная работа. Пробивка отверсти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660842E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27DC24E4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571AFB1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456DC762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9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F86C947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Организация рабочего места и правила безопасного ведения работ. Дуговая наплавка валиков на плоскость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0E477FF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2CEED422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37FFB98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1FE3DBF9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0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37AAC90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Многослойная дуговая наплавка на плоскость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43AC045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7BC6FFB6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14CF79D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60C42504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1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FCCE244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Дуговая наплавка на труб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2114669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31571FD7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C4CD398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4A5E260A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2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8E633D6" w14:textId="77777777" w:rsidR="00536548" w:rsidRPr="00536548" w:rsidRDefault="00536548" w:rsidP="00536548">
            <w:pPr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Многослойная дуговая наплавка на труб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25F694A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699A35A4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66D3A6B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5767075E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3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6927B97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Дуговая наплавка на трубы продольными валикам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C9C0C8C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13E5BE8C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C08CC2A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588D3D33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4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D71B47B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оверочная работа. Наплавка отверстий. Наплавка трубы. Наплавка проушин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E259C30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602FD34F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FCBC3EB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7727FE03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5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448ABCE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 xml:space="preserve">Проверочная работа. Наплавка трубы. 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2F3DB47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536548" w:rsidRPr="00D70FC4" w14:paraId="0628DDE2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5CA7776" w14:textId="77777777" w:rsidR="00536548" w:rsidRPr="00D70FC4" w:rsidRDefault="00536548" w:rsidP="0053654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6355BAB7" w14:textId="77777777" w:rsidR="00536548" w:rsidRDefault="00536548" w:rsidP="00536548">
            <w:pPr>
              <w:spacing w:after="0"/>
              <w:ind w:left="283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6.</w:t>
            </w: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AE8D7F1" w14:textId="77777777" w:rsidR="00536548" w:rsidRPr="00536548" w:rsidRDefault="00536548" w:rsidP="00536548">
            <w:pPr>
              <w:shd w:val="clear" w:color="auto" w:fill="FFFFFF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Проверочная работа. Наплавка проушины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1B1341D" w14:textId="77777777" w:rsidR="00536548" w:rsidRPr="00536548" w:rsidRDefault="00536548" w:rsidP="00536548">
            <w:pPr>
              <w:spacing w:before="100" w:beforeAutospacing="1" w:after="100" w:afterAutospacing="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36548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10A358F1" w14:textId="77777777" w:rsidTr="0065097E">
        <w:trPr>
          <w:trHeight w:val="239"/>
        </w:trPr>
        <w:tc>
          <w:tcPr>
            <w:tcW w:w="4531" w:type="dxa"/>
            <w:vMerge w:val="restart"/>
            <w:shd w:val="clear" w:color="auto" w:fill="FFFFFF" w:themeFill="background1"/>
            <w:vAlign w:val="center"/>
          </w:tcPr>
          <w:p w14:paraId="68D4D40F" w14:textId="77777777" w:rsidR="00ED1D8F" w:rsidRPr="001B665E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B665E">
              <w:rPr>
                <w:rFonts w:ascii="Times New Roman" w:hAnsi="Times New Roman"/>
                <w:b/>
                <w:sz w:val="24"/>
                <w:szCs w:val="24"/>
              </w:rPr>
              <w:t xml:space="preserve">Производственная практика </w:t>
            </w:r>
          </w:p>
        </w:tc>
        <w:tc>
          <w:tcPr>
            <w:tcW w:w="851" w:type="dxa"/>
          </w:tcPr>
          <w:p w14:paraId="47D833AF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38EE0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Вводное занятие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CCFA18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ED1D8F" w:rsidRPr="00D70FC4" w14:paraId="7FB48804" w14:textId="77777777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597D071" w14:textId="77777777" w:rsidR="00ED1D8F" w:rsidRPr="001B665E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0C24766A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DF818B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Инструктаж по охране труда и пожарной безопасности на предприят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279A4D0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0D295B37" w14:textId="77777777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4BD2F418" w14:textId="77777777" w:rsidR="00ED1D8F" w:rsidRPr="001B665E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76EB1342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4EC350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Подготовка металла к сварке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FA7A31C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0F174C4E" w14:textId="77777777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69D1225" w14:textId="77777777" w:rsidR="00ED1D8F" w:rsidRPr="001B665E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52CDBBA7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4E7EF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Ознакомление с оборудованием для ручной дуговой сварки и правилами его эксплуатаци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66295BE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19748602" w14:textId="77777777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0BD6FB3F" w14:textId="77777777" w:rsidR="00ED1D8F" w:rsidRPr="001B665E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5171481F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8BBDC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Дуговая наплавка валиков и сварка пластин в горизонтальных и вертикальных положениях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87B9E4B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2F6F4A85" w14:textId="77777777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2645AE47" w14:textId="77777777" w:rsidR="00ED1D8F" w:rsidRPr="001B665E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5A3BB26F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392198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Дуговая наплавка валиков и сварка пластин во всех пространственных положениях шв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DCA92D2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18ADF06A" w14:textId="77777777" w:rsidTr="0065097E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B8AAE0D" w14:textId="77777777" w:rsidR="00ED1D8F" w:rsidRPr="001B665E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51" w:type="dxa"/>
          </w:tcPr>
          <w:p w14:paraId="72440B7A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793098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Дуговая наплавка и сварка кольцевыми швам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F4A1900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4F4D7315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3ECDD0F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10E97E64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8A2720E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Дуговая многослойная наплавка и сварк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AFE77FA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4D8EA326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944CE7C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0FB24D6E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6513B65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Сварка листового и профильного проката из углеродистых конструкционных стале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56061A4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00910B23" w14:textId="77777777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415C916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02D03A7F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960C406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Сварка легированных стале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04CE243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592C748C" w14:textId="77777777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5764E9FF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5571C2E3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84E6F50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Сборка и прихватка пластин во всех пространственных положениях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410F24E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5E69DD32" w14:textId="77777777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9801360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61740EA8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C63397E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Сварка деталей металлоконструкций и закладных деталей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5A17748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0BDE6554" w14:textId="77777777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E57B16A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253DF8B7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57B49B7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Электродуговая резка металлов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5C7C506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0221F8CD" w14:textId="77777777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DE1FB97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117DB2EA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E457395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 xml:space="preserve">Строгание деталей средней сложности из малоуглеродистых, легированных, специальных сталей, чугуна и цветных металлов в различных положениях. 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96FD3EC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0B556CC9" w14:textId="77777777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C5291CF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36B09B07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0382A72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Сварка чугун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5C11527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41B6050B" w14:textId="77777777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673B18FC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613A5DB4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7299A49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Сварка цветных металлов и сплавов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2109878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76BF0D22" w14:textId="77777777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EEC3B7A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47B2B846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E542022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Наплавка твердыми сплавами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C6195DC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ED1D8F" w:rsidRPr="00D70FC4" w14:paraId="207D0E2C" w14:textId="77777777" w:rsidTr="00EA4249">
        <w:trPr>
          <w:trHeight w:val="186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1A67C711" w14:textId="77777777" w:rsidR="00ED1D8F" w:rsidRDefault="00ED1D8F" w:rsidP="00ED1D8F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1A4C9871" w14:textId="77777777" w:rsidR="00ED1D8F" w:rsidRPr="00C3714A" w:rsidRDefault="00ED1D8F" w:rsidP="00ED1D8F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780E28C" w14:textId="77777777" w:rsidR="00ED1D8F" w:rsidRPr="00ED1D8F" w:rsidRDefault="00ED1D8F" w:rsidP="00ED1D8F">
            <w:pPr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Самостоятельное выполнение работ электросварщика ручной сварки 3-го разряда.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67FD0E0" w14:textId="77777777" w:rsidR="00ED1D8F" w:rsidRPr="00ED1D8F" w:rsidRDefault="00ED1D8F" w:rsidP="00ED1D8F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D907A4" w:rsidRPr="00D70FC4" w14:paraId="598BDE09" w14:textId="77777777" w:rsidTr="00EE3BE4">
        <w:trPr>
          <w:trHeight w:val="239"/>
        </w:trPr>
        <w:tc>
          <w:tcPr>
            <w:tcW w:w="4531" w:type="dxa"/>
            <w:vMerge/>
            <w:shd w:val="clear" w:color="auto" w:fill="FFFFFF" w:themeFill="background1"/>
            <w:vAlign w:val="center"/>
          </w:tcPr>
          <w:p w14:paraId="78957DEE" w14:textId="77777777" w:rsidR="00D907A4" w:rsidRDefault="00D907A4" w:rsidP="00D907A4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1" w:type="dxa"/>
          </w:tcPr>
          <w:p w14:paraId="1A0D0C66" w14:textId="77777777" w:rsidR="00D907A4" w:rsidRPr="00C3714A" w:rsidRDefault="00D907A4" w:rsidP="00D907A4">
            <w:pPr>
              <w:pStyle w:val="af3"/>
              <w:numPr>
                <w:ilvl w:val="0"/>
                <w:numId w:val="16"/>
              </w:num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8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1A15F21" w14:textId="77777777" w:rsidR="00D907A4" w:rsidRPr="00EB1212" w:rsidRDefault="00956672" w:rsidP="00960274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EB1212">
              <w:rPr>
                <w:rFonts w:ascii="Times New Roman" w:hAnsi="Times New Roman"/>
                <w:sz w:val="24"/>
                <w:szCs w:val="24"/>
              </w:rPr>
              <w:t>Квал</w:t>
            </w:r>
            <w:r w:rsidR="00ED1D8F">
              <w:rPr>
                <w:rFonts w:ascii="Times New Roman" w:hAnsi="Times New Roman"/>
                <w:sz w:val="24"/>
                <w:szCs w:val="24"/>
              </w:rPr>
              <w:t>ификационная экзамен</w:t>
            </w:r>
          </w:p>
        </w:tc>
        <w:tc>
          <w:tcPr>
            <w:tcW w:w="763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6CB1FB3" w14:textId="77777777" w:rsidR="00D907A4" w:rsidRPr="00EB1212" w:rsidRDefault="00ED1D8F" w:rsidP="00D907A4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D907A4" w:rsidRPr="00D70FC4" w14:paraId="4BE84F95" w14:textId="77777777" w:rsidTr="00EE3BE4">
        <w:trPr>
          <w:trHeight w:val="506"/>
        </w:trPr>
        <w:tc>
          <w:tcPr>
            <w:tcW w:w="4531" w:type="dxa"/>
            <w:shd w:val="clear" w:color="auto" w:fill="FFFFFF" w:themeFill="background1"/>
            <w:vAlign w:val="center"/>
          </w:tcPr>
          <w:p w14:paraId="65D1D399" w14:textId="77777777" w:rsidR="00D907A4" w:rsidRPr="00D70FC4" w:rsidRDefault="00D907A4" w:rsidP="00D907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E1181">
              <w:rPr>
                <w:rFonts w:ascii="Times New Roman" w:hAnsi="Times New Roman"/>
                <w:b/>
                <w:sz w:val="24"/>
                <w:szCs w:val="24"/>
              </w:rPr>
              <w:t>Используемые образовательные технологии</w:t>
            </w:r>
          </w:p>
        </w:tc>
        <w:tc>
          <w:tcPr>
            <w:tcW w:w="851" w:type="dxa"/>
            <w:shd w:val="clear" w:color="auto" w:fill="FFFFFF" w:themeFill="background1"/>
          </w:tcPr>
          <w:p w14:paraId="3DAF9250" w14:textId="77777777" w:rsidR="00D907A4" w:rsidRPr="00D70FC4" w:rsidRDefault="00D907A4" w:rsidP="00D907A4">
            <w:pPr>
              <w:pStyle w:val="c25"/>
              <w:shd w:val="clear" w:color="auto" w:fill="FFFFFF"/>
              <w:spacing w:before="0" w:beforeAutospacing="0" w:after="0" w:afterAutospacing="0"/>
              <w:ind w:left="1002"/>
              <w:jc w:val="center"/>
              <w:rPr>
                <w:rStyle w:val="c34"/>
                <w:color w:val="000000"/>
              </w:rPr>
            </w:pPr>
          </w:p>
        </w:tc>
        <w:tc>
          <w:tcPr>
            <w:tcW w:w="8876" w:type="dxa"/>
            <w:shd w:val="clear" w:color="auto" w:fill="FFFFFF" w:themeFill="background1"/>
            <w:vAlign w:val="center"/>
          </w:tcPr>
          <w:p w14:paraId="138CD8F6" w14:textId="77777777" w:rsidR="0003067D" w:rsidRDefault="0003067D" w:rsidP="008E1181">
            <w:pPr>
              <w:pStyle w:val="c83"/>
              <w:shd w:val="clear" w:color="auto" w:fill="FFFFFF"/>
              <w:spacing w:before="0" w:beforeAutospacing="0" w:after="0" w:afterAutospacing="0"/>
              <w:ind w:left="68" w:right="24" w:hanging="68"/>
              <w:jc w:val="both"/>
              <w:rPr>
                <w:b/>
              </w:rPr>
            </w:pPr>
            <w:r w:rsidRPr="0003067D">
              <w:rPr>
                <w:b/>
              </w:rPr>
              <w:t>Проблемное обучение</w:t>
            </w:r>
            <w:r>
              <w:rPr>
                <w:b/>
              </w:rPr>
              <w:t>.</w:t>
            </w:r>
          </w:p>
          <w:p w14:paraId="1D6C1D4D" w14:textId="77777777" w:rsidR="00D907A4" w:rsidRDefault="0003067D" w:rsidP="0003067D">
            <w:pPr>
              <w:pStyle w:val="c83"/>
              <w:shd w:val="clear" w:color="auto" w:fill="FFFFFF"/>
              <w:spacing w:before="0" w:beforeAutospacing="0" w:after="0" w:afterAutospacing="0"/>
              <w:ind w:left="68" w:right="24" w:firstLine="288"/>
              <w:jc w:val="both"/>
            </w:pPr>
            <w:r>
              <w:t xml:space="preserve"> Создание в учебной деятельности проблемных ситуаций и организация активной самостоятельной деятельности слушателей по их разрешению, в результате чего происходит творческое овладение знаниями, умениями, навыками, развиваются мыслительные способности.</w:t>
            </w:r>
          </w:p>
          <w:p w14:paraId="57ACD4D5" w14:textId="77777777" w:rsidR="0003067D" w:rsidRDefault="0003067D" w:rsidP="008E1181">
            <w:pPr>
              <w:pStyle w:val="c83"/>
              <w:shd w:val="clear" w:color="auto" w:fill="FFFFFF"/>
              <w:spacing w:before="0" w:beforeAutospacing="0" w:after="0" w:afterAutospacing="0"/>
              <w:ind w:left="68" w:right="24" w:hanging="28"/>
              <w:jc w:val="both"/>
              <w:rPr>
                <w:b/>
              </w:rPr>
            </w:pPr>
            <w:r w:rsidRPr="0003067D">
              <w:rPr>
                <w:b/>
              </w:rPr>
              <w:t>Проектные методы обучения</w:t>
            </w:r>
            <w:r>
              <w:rPr>
                <w:b/>
              </w:rPr>
              <w:t>.</w:t>
            </w:r>
          </w:p>
          <w:p w14:paraId="1C6DE29F" w14:textId="77777777" w:rsidR="0003067D" w:rsidRDefault="0003067D" w:rsidP="0003067D">
            <w:pPr>
              <w:pStyle w:val="c83"/>
              <w:shd w:val="clear" w:color="auto" w:fill="FFFFFF"/>
              <w:spacing w:before="0" w:beforeAutospacing="0" w:after="0" w:afterAutospacing="0"/>
              <w:ind w:left="68" w:right="24" w:firstLine="288"/>
              <w:jc w:val="both"/>
            </w:pPr>
            <w:r>
              <w:t xml:space="preserve"> Работа по данной методике дает возможность развивать индивидуальные творческие способности слушателей, более осознанно подходить к профессиональному и социальному самоопределению.</w:t>
            </w:r>
          </w:p>
          <w:p w14:paraId="3E9BAF2D" w14:textId="77777777" w:rsidR="0003067D" w:rsidRDefault="0003067D" w:rsidP="008E1181">
            <w:pPr>
              <w:pStyle w:val="c83"/>
              <w:shd w:val="clear" w:color="auto" w:fill="FFFFFF"/>
              <w:spacing w:before="0" w:beforeAutospacing="0" w:after="0" w:afterAutospacing="0"/>
              <w:ind w:left="68" w:right="24" w:hanging="28"/>
              <w:jc w:val="both"/>
              <w:rPr>
                <w:b/>
                <w:color w:val="181818"/>
              </w:rPr>
            </w:pPr>
            <w:r w:rsidRPr="0003067D">
              <w:rPr>
                <w:b/>
                <w:color w:val="181818"/>
              </w:rPr>
              <w:t>Исследовательские методы в обучении</w:t>
            </w:r>
            <w:r>
              <w:rPr>
                <w:b/>
                <w:color w:val="181818"/>
              </w:rPr>
              <w:t>.</w:t>
            </w:r>
          </w:p>
          <w:p w14:paraId="759C1AC6" w14:textId="77777777" w:rsidR="0003067D" w:rsidRPr="00D70FC4" w:rsidRDefault="0003067D" w:rsidP="00DF591D">
            <w:pPr>
              <w:pStyle w:val="c83"/>
              <w:shd w:val="clear" w:color="auto" w:fill="FFFFFF"/>
              <w:spacing w:before="0" w:beforeAutospacing="0" w:after="0" w:afterAutospacing="0"/>
              <w:ind w:left="68" w:right="24" w:firstLine="288"/>
              <w:jc w:val="both"/>
              <w:rPr>
                <w:color w:val="181818"/>
              </w:rPr>
            </w:pPr>
            <w:r w:rsidRPr="0003067D">
              <w:rPr>
                <w:color w:val="181818"/>
              </w:rPr>
              <w:t xml:space="preserve"> Дает возможность </w:t>
            </w:r>
            <w:r w:rsidR="00DF591D">
              <w:rPr>
                <w:color w:val="181818"/>
              </w:rPr>
              <w:t>слушателям</w:t>
            </w:r>
            <w:r w:rsidRPr="0003067D">
              <w:rPr>
                <w:color w:val="181818"/>
              </w:rPr>
              <w:t xml:space="preserve"> самостоятельно пополнять свои знания, глубоко вникать в изучаемую проблему и предполагать пути ее решения, что важно при формировании мировоззрения. Это важно для определения индивидуальной траектории развития каждого </w:t>
            </w:r>
            <w:r w:rsidR="00DF591D">
              <w:rPr>
                <w:color w:val="181818"/>
              </w:rPr>
              <w:t>обучающегося.</w:t>
            </w:r>
          </w:p>
        </w:tc>
        <w:tc>
          <w:tcPr>
            <w:tcW w:w="763" w:type="dxa"/>
            <w:gridSpan w:val="2"/>
            <w:shd w:val="clear" w:color="auto" w:fill="FFFFFF" w:themeFill="background1"/>
          </w:tcPr>
          <w:p w14:paraId="00BC1E70" w14:textId="77777777" w:rsidR="00D907A4" w:rsidRPr="00D70FC4" w:rsidRDefault="00D907A4" w:rsidP="00D907A4">
            <w:pPr>
              <w:pStyle w:val="c25"/>
              <w:shd w:val="clear" w:color="auto" w:fill="FFFFFF"/>
              <w:spacing w:before="0" w:beforeAutospacing="0" w:after="0" w:afterAutospacing="0"/>
              <w:ind w:left="1002"/>
              <w:jc w:val="center"/>
              <w:rPr>
                <w:rStyle w:val="c34"/>
                <w:color w:val="000000"/>
              </w:rPr>
            </w:pPr>
          </w:p>
        </w:tc>
      </w:tr>
      <w:tr w:rsidR="00D907A4" w:rsidRPr="00D70FC4" w14:paraId="2D0E0DE5" w14:textId="77777777" w:rsidTr="00EE3BE4">
        <w:trPr>
          <w:trHeight w:val="506"/>
        </w:trPr>
        <w:tc>
          <w:tcPr>
            <w:tcW w:w="4531" w:type="dxa"/>
            <w:shd w:val="clear" w:color="auto" w:fill="FFFFFF" w:themeFill="background1"/>
            <w:vAlign w:val="center"/>
          </w:tcPr>
          <w:p w14:paraId="2A41D701" w14:textId="77777777" w:rsidR="00D907A4" w:rsidRPr="00D70FC4" w:rsidRDefault="00D907A4" w:rsidP="00D907A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70FC4">
              <w:rPr>
                <w:rFonts w:ascii="Times New Roman" w:hAnsi="Times New Roman"/>
                <w:b/>
                <w:sz w:val="24"/>
                <w:szCs w:val="24"/>
              </w:rPr>
              <w:t xml:space="preserve">Перечень рекомендуемых учебных </w:t>
            </w:r>
            <w:proofErr w:type="gramStart"/>
            <w:r w:rsidRPr="00D70FC4">
              <w:rPr>
                <w:rFonts w:ascii="Times New Roman" w:hAnsi="Times New Roman"/>
                <w:b/>
                <w:sz w:val="24"/>
                <w:szCs w:val="24"/>
              </w:rPr>
              <w:t>изданий ,</w:t>
            </w:r>
            <w:proofErr w:type="gramEnd"/>
            <w:r w:rsidRPr="00D70FC4">
              <w:rPr>
                <w:rFonts w:ascii="Times New Roman" w:hAnsi="Times New Roman"/>
                <w:b/>
                <w:sz w:val="24"/>
                <w:szCs w:val="24"/>
              </w:rPr>
              <w:t xml:space="preserve"> интернет -ресурсов, дополнительной литературы</w:t>
            </w:r>
          </w:p>
        </w:tc>
        <w:tc>
          <w:tcPr>
            <w:tcW w:w="851" w:type="dxa"/>
            <w:shd w:val="clear" w:color="auto" w:fill="FFFFFF" w:themeFill="background1"/>
          </w:tcPr>
          <w:p w14:paraId="3AE2186E" w14:textId="77777777" w:rsidR="00D907A4" w:rsidRPr="00D70FC4" w:rsidRDefault="00D907A4" w:rsidP="00D907A4">
            <w:pPr>
              <w:tabs>
                <w:tab w:val="left" w:pos="284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left="426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8876" w:type="dxa"/>
            <w:shd w:val="clear" w:color="auto" w:fill="FFFFFF" w:themeFill="background1"/>
            <w:vAlign w:val="center"/>
          </w:tcPr>
          <w:p w14:paraId="0ED0105A" w14:textId="77777777" w:rsidR="00D907A4" w:rsidRPr="00B82E7D" w:rsidRDefault="00D907A4" w:rsidP="00D907A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/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Основные</w:t>
            </w:r>
            <w:r w:rsidRPr="00B82E7D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источники:</w:t>
            </w:r>
          </w:p>
          <w:p w14:paraId="5F0FFEBF" w14:textId="77777777" w:rsidR="00ED1D8F" w:rsidRDefault="00ED1D8F" w:rsidP="00E534AE">
            <w:pPr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Галушкина В.Н. Технология производства сварных конструкций: учебное издание / Галушкина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В.Н. - </w:t>
            </w:r>
            <w:proofErr w:type="gramStart"/>
            <w:r>
              <w:rPr>
                <w:rFonts w:ascii="Times New Roman" w:hAnsi="Times New Roman"/>
                <w:color w:val="000000"/>
                <w:sz w:val="24"/>
                <w:szCs w:val="24"/>
              </w:rPr>
              <w:t>Москва :</w:t>
            </w:r>
            <w:proofErr w:type="gramEnd"/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Академия, 2019</w:t>
            </w:r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- 192 c. (Профессии среднего профессионального образования). - URL: https://academia-moscow.ru </w:t>
            </w:r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- Режим доступа: Электронная библиотека «</w:t>
            </w:r>
            <w:proofErr w:type="spellStart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>Academiamoscow</w:t>
            </w:r>
            <w:proofErr w:type="spellEnd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». - </w:t>
            </w:r>
            <w:proofErr w:type="gramStart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>Текст :</w:t>
            </w:r>
            <w:proofErr w:type="gramEnd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электронный </w:t>
            </w:r>
          </w:p>
          <w:p w14:paraId="03ACCC1E" w14:textId="77777777" w:rsidR="00EB4BA5" w:rsidRPr="00ED1D8F" w:rsidRDefault="00ED1D8F" w:rsidP="00ED1D8F">
            <w:pPr>
              <w:pStyle w:val="af3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>Лаврешин</w:t>
            </w:r>
            <w:proofErr w:type="spellEnd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С.А. Производственное обучение газосварщиков: учеб. Пособие для нач. проф. образования – М.: Издательский центр «Академия»,2018;</w:t>
            </w:r>
          </w:p>
          <w:p w14:paraId="171F4F80" w14:textId="77777777" w:rsidR="00ED1D8F" w:rsidRPr="00ED1D8F" w:rsidRDefault="00ED1D8F" w:rsidP="00E534AE">
            <w:pPr>
              <w:pStyle w:val="af3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Тимошенко, В. П.  Ручная дуговая </w:t>
            </w:r>
            <w:proofErr w:type="gramStart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>сварка :</w:t>
            </w:r>
            <w:proofErr w:type="gramEnd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учебное пособие / В. П. Тимошенко, М. В. Радченко ; под общ. ред. д-ра техн. наук, проф. М. В. Радченко. – 2-е изд. – </w:t>
            </w:r>
            <w:proofErr w:type="gramStart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>Москва ;</w:t>
            </w:r>
            <w:proofErr w:type="gramEnd"/>
            <w:r w:rsidRPr="00ED1D8F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Вологда : Инфра-Инженерия, 2025. – 264 с. : ил., табл. </w:t>
            </w:r>
          </w:p>
          <w:p w14:paraId="2739A89C" w14:textId="77777777" w:rsidR="00D907A4" w:rsidRPr="002E2FB2" w:rsidRDefault="00D907A4" w:rsidP="00EB4BA5">
            <w:pPr>
              <w:spacing w:after="0" w:line="240" w:lineRule="auto"/>
              <w:ind w:left="720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E2FB2">
              <w:rPr>
                <w:rFonts w:ascii="Times New Roman" w:hAnsi="Times New Roman"/>
                <w:b/>
                <w:bCs/>
                <w:sz w:val="24"/>
                <w:szCs w:val="24"/>
              </w:rPr>
              <w:t>Дополнительные источники:</w:t>
            </w:r>
          </w:p>
          <w:p w14:paraId="6A062A9B" w14:textId="77777777" w:rsidR="00ED1D8F" w:rsidRPr="00280DB5" w:rsidRDefault="00ED1D8F" w:rsidP="00E534AE">
            <w:pPr>
              <w:numPr>
                <w:ilvl w:val="0"/>
                <w:numId w:val="15"/>
              </w:numPr>
              <w:spacing w:after="0" w:line="240" w:lineRule="auto"/>
              <w:ind w:right="13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80DB5">
              <w:rPr>
                <w:rFonts w:ascii="Times New Roman" w:hAnsi="Times New Roman"/>
                <w:sz w:val="24"/>
                <w:szCs w:val="24"/>
              </w:rPr>
              <w:t>Овчинников, Виктор Васильевич.</w:t>
            </w:r>
            <w:r w:rsidR="00280DB5" w:rsidRPr="00280DB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280DB5">
              <w:rPr>
                <w:rFonts w:ascii="Times New Roman" w:hAnsi="Times New Roman"/>
                <w:sz w:val="24"/>
                <w:szCs w:val="24"/>
              </w:rPr>
              <w:t xml:space="preserve">Подготовительные и сборочные операции перед </w:t>
            </w:r>
            <w:proofErr w:type="gramStart"/>
            <w:r w:rsidRPr="00280DB5">
              <w:rPr>
                <w:rFonts w:ascii="Times New Roman" w:hAnsi="Times New Roman"/>
                <w:sz w:val="24"/>
                <w:szCs w:val="24"/>
              </w:rPr>
              <w:t>сваркой :</w:t>
            </w:r>
            <w:proofErr w:type="gramEnd"/>
            <w:r w:rsidRPr="00280DB5">
              <w:rPr>
                <w:rFonts w:ascii="Times New Roman" w:hAnsi="Times New Roman"/>
                <w:sz w:val="24"/>
                <w:szCs w:val="24"/>
              </w:rPr>
              <w:t xml:space="preserve"> учебник /</w:t>
            </w:r>
            <w:r w:rsidR="00280DB5" w:rsidRPr="00280DB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280DB5">
              <w:rPr>
                <w:rFonts w:ascii="Times New Roman" w:hAnsi="Times New Roman"/>
                <w:sz w:val="24"/>
                <w:szCs w:val="24"/>
              </w:rPr>
              <w:t>В.В. Ов</w:t>
            </w:r>
            <w:r w:rsidRPr="00280DB5">
              <w:rPr>
                <w:rFonts w:ascii="Times New Roman" w:hAnsi="Times New Roman"/>
                <w:sz w:val="24"/>
                <w:szCs w:val="24"/>
              </w:rPr>
              <w:t xml:space="preserve">чинников. — </w:t>
            </w:r>
            <w:proofErr w:type="gramStart"/>
            <w:r w:rsidRPr="00280DB5">
              <w:rPr>
                <w:rFonts w:ascii="Times New Roman" w:hAnsi="Times New Roman"/>
                <w:sz w:val="24"/>
                <w:szCs w:val="24"/>
              </w:rPr>
              <w:t>Москва :</w:t>
            </w:r>
            <w:proofErr w:type="gramEnd"/>
            <w:r w:rsidRPr="00280DB5">
              <w:rPr>
                <w:rFonts w:ascii="Times New Roman" w:hAnsi="Times New Roman"/>
                <w:sz w:val="24"/>
                <w:szCs w:val="24"/>
              </w:rPr>
              <w:t xml:space="preserve"> КНОРУС, 2023. — 172 с. — (Среднее профессиональное образование). </w:t>
            </w:r>
            <w:r w:rsidR="00280DB5" w:rsidRPr="00280DB5">
              <w:rPr>
                <w:rFonts w:ascii="Times New Roman" w:hAnsi="Times New Roman"/>
                <w:sz w:val="24"/>
                <w:szCs w:val="24"/>
              </w:rPr>
              <w:t xml:space="preserve">- </w:t>
            </w:r>
            <w:r w:rsidRPr="00280DB5">
              <w:rPr>
                <w:rFonts w:ascii="Times New Roman" w:hAnsi="Times New Roman"/>
                <w:sz w:val="24"/>
                <w:szCs w:val="24"/>
              </w:rPr>
              <w:t>ISBN 978-5-406-10361-6</w:t>
            </w:r>
          </w:p>
          <w:p w14:paraId="099D7685" w14:textId="77777777" w:rsidR="00EB4BA5" w:rsidRPr="00992A1E" w:rsidRDefault="00280DB5" w:rsidP="00280DB5">
            <w:pPr>
              <w:numPr>
                <w:ilvl w:val="0"/>
                <w:numId w:val="15"/>
              </w:numPr>
              <w:spacing w:after="0" w:line="240" w:lineRule="auto"/>
              <w:ind w:right="13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80DB5">
              <w:rPr>
                <w:rFonts w:ascii="Times New Roman" w:hAnsi="Times New Roman"/>
                <w:sz w:val="24"/>
                <w:szCs w:val="24"/>
              </w:rPr>
              <w:t>Иллюстрированное пособие сварщика.pdf dnl4866.pdf</w:t>
            </w:r>
            <w:r w:rsidR="00EB4BA5" w:rsidRPr="00992A1E">
              <w:rPr>
                <w:rFonts w:ascii="Times New Roman" w:hAnsi="Times New Roman"/>
                <w:sz w:val="24"/>
                <w:szCs w:val="24"/>
              </w:rPr>
              <w:t xml:space="preserve">— </w:t>
            </w:r>
            <w:hyperlink r:id="rId14" w:history="1">
              <w:r w:rsidR="00B359AA" w:rsidRPr="00251A8B">
                <w:rPr>
                  <w:rStyle w:val="ab"/>
                  <w:rFonts w:ascii="Times New Roman" w:hAnsi="Times New Roman"/>
                  <w:sz w:val="24"/>
                  <w:szCs w:val="24"/>
                </w:rPr>
                <w:t>URL:</w:t>
              </w:r>
              <w:r>
                <w:t xml:space="preserve"> </w:t>
              </w:r>
              <w:r w:rsidRPr="00280DB5">
                <w:rPr>
                  <w:rStyle w:val="ab"/>
                  <w:rFonts w:ascii="Times New Roman" w:hAnsi="Times New Roman"/>
                  <w:sz w:val="24"/>
                  <w:szCs w:val="24"/>
                </w:rPr>
                <w:t>https://vk.com/doc394625255_687527725?hash=Nxo5YJods7zqYYlDo5ufBZ7roMqvLnlfUcJVEYdKkQL</w:t>
              </w:r>
            </w:hyperlink>
            <w:r w:rsidR="00B359A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78D8899B" w14:textId="77777777" w:rsidR="00EB4BA5" w:rsidRPr="00992A1E" w:rsidRDefault="00280DB5" w:rsidP="00280DB5">
            <w:pPr>
              <w:numPr>
                <w:ilvl w:val="0"/>
                <w:numId w:val="15"/>
              </w:numPr>
              <w:spacing w:after="0" w:line="240" w:lineRule="auto"/>
              <w:ind w:right="13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80DB5">
              <w:rPr>
                <w:rFonts w:ascii="Times New Roman" w:hAnsi="Times New Roman"/>
                <w:sz w:val="24"/>
                <w:szCs w:val="24"/>
              </w:rPr>
              <w:t>Ручная дуговая сварка неплавящимся электродом (Иллюстрированное пособие</w:t>
            </w:r>
            <w:proofErr w:type="gramStart"/>
            <w:r w:rsidRPr="00280DB5">
              <w:rPr>
                <w:rFonts w:ascii="Times New Roman" w:hAnsi="Times New Roman"/>
                <w:sz w:val="24"/>
                <w:szCs w:val="24"/>
              </w:rPr>
              <w:t>).Юхин</w:t>
            </w:r>
            <w:proofErr w:type="gramEnd"/>
            <w:r w:rsidRPr="00280DB5">
              <w:rPr>
                <w:rFonts w:ascii="Times New Roman" w:hAnsi="Times New Roman"/>
                <w:sz w:val="24"/>
                <w:szCs w:val="24"/>
              </w:rPr>
              <w:t xml:space="preserve"> Н.А..</w:t>
            </w:r>
            <w:proofErr w:type="spellStart"/>
            <w:r w:rsidRPr="00280DB5">
              <w:rPr>
                <w:rFonts w:ascii="Times New Roman" w:hAnsi="Times New Roman"/>
                <w:sz w:val="24"/>
                <w:szCs w:val="24"/>
              </w:rPr>
              <w:t>pdf</w:t>
            </w:r>
            <w:proofErr w:type="spellEnd"/>
            <w:r w:rsidR="00EB4BA5" w:rsidRPr="00992A1E">
              <w:rPr>
                <w:rFonts w:ascii="Times New Roman" w:hAnsi="Times New Roman"/>
                <w:sz w:val="24"/>
                <w:szCs w:val="24"/>
              </w:rPr>
              <w:t xml:space="preserve">— </w:t>
            </w:r>
            <w:hyperlink r:id="rId15" w:history="1">
              <w:r w:rsidR="00B359AA" w:rsidRPr="00251A8B">
                <w:rPr>
                  <w:rStyle w:val="ab"/>
                  <w:rFonts w:ascii="Times New Roman" w:hAnsi="Times New Roman"/>
                  <w:sz w:val="24"/>
                  <w:szCs w:val="24"/>
                </w:rPr>
                <w:t>URL:</w:t>
              </w:r>
              <w:r>
                <w:t xml:space="preserve"> </w:t>
              </w:r>
              <w:r w:rsidRPr="00280DB5">
                <w:rPr>
                  <w:rStyle w:val="ab"/>
                  <w:rFonts w:ascii="Times New Roman" w:hAnsi="Times New Roman"/>
                  <w:sz w:val="24"/>
                  <w:szCs w:val="24"/>
                </w:rPr>
                <w:t>https://vk.com/doc394625255_687527729?hash=ZBWkWCQHMeogdDd7agqvk6sdKoXgtSFnjKhFkbTcU8P</w:t>
              </w:r>
            </w:hyperlink>
            <w:r w:rsidR="00B359A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2623EF7A" w14:textId="77777777" w:rsidR="00D907A4" w:rsidRDefault="00D907A4" w:rsidP="00280DB5">
            <w:pPr>
              <w:spacing w:after="0" w:line="240" w:lineRule="auto"/>
              <w:ind w:left="720" w:right="136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14:paraId="4BA6F203" w14:textId="77777777" w:rsidR="000113E9" w:rsidRPr="00031CBF" w:rsidRDefault="000113E9" w:rsidP="000113E9">
            <w:pPr>
              <w:pStyle w:val="a8"/>
              <w:kinsoku w:val="0"/>
              <w:overflowPunct w:val="0"/>
              <w:spacing w:after="0" w:line="276" w:lineRule="auto"/>
              <w:ind w:firstLine="284"/>
              <w:jc w:val="both"/>
              <w:rPr>
                <w:u w:val="single"/>
              </w:rPr>
            </w:pPr>
            <w:r w:rsidRPr="00031CBF">
              <w:rPr>
                <w:u w:val="single"/>
              </w:rPr>
              <w:t>Интернет – ресурс:</w:t>
            </w:r>
          </w:p>
          <w:p w14:paraId="5E9F3CFF" w14:textId="77777777" w:rsidR="000113E9" w:rsidRPr="000113E9" w:rsidRDefault="000113E9" w:rsidP="000113E9">
            <w:pPr>
              <w:pStyle w:val="a8"/>
              <w:kinsoku w:val="0"/>
              <w:overflowPunct w:val="0"/>
              <w:spacing w:after="0" w:line="276" w:lineRule="auto"/>
              <w:ind w:firstLine="284"/>
              <w:jc w:val="both"/>
              <w:rPr>
                <w:lang w:val="ru-RU"/>
              </w:rPr>
            </w:pPr>
            <w:r w:rsidRPr="002C055E">
              <w:t xml:space="preserve">- </w:t>
            </w:r>
            <w:hyperlink r:id="rId16" w:history="1">
              <w:r w:rsidRPr="009C2BD4">
                <w:rPr>
                  <w:rStyle w:val="ab"/>
                </w:rPr>
                <w:t>www.svarka-reska.ru</w:t>
              </w:r>
            </w:hyperlink>
            <w:r>
              <w:rPr>
                <w:lang w:val="ru-RU"/>
              </w:rPr>
              <w:t xml:space="preserve"> </w:t>
            </w:r>
          </w:p>
          <w:p w14:paraId="1DF3EFA9" w14:textId="467F7C28" w:rsidR="000113E9" w:rsidRDefault="000113E9" w:rsidP="000113E9">
            <w:pPr>
              <w:pStyle w:val="a8"/>
              <w:kinsoku w:val="0"/>
              <w:overflowPunct w:val="0"/>
              <w:spacing w:after="0" w:line="276" w:lineRule="auto"/>
              <w:ind w:firstLine="284"/>
              <w:jc w:val="both"/>
              <w:rPr>
                <w:lang w:val="ru-RU"/>
              </w:rPr>
            </w:pPr>
            <w:r w:rsidRPr="002924EA">
              <w:rPr>
                <w:lang w:val="ru-RU"/>
              </w:rPr>
              <w:t xml:space="preserve">- </w:t>
            </w:r>
            <w:hyperlink r:id="rId17" w:history="1">
              <w:r w:rsidRPr="009C2BD4">
                <w:rPr>
                  <w:rStyle w:val="ab"/>
                  <w:lang w:val="en-US"/>
                </w:rPr>
                <w:t>www</w:t>
              </w:r>
              <w:r w:rsidRPr="002924EA">
                <w:rPr>
                  <w:rStyle w:val="ab"/>
                  <w:lang w:val="ru-RU"/>
                </w:rPr>
                <w:t>.</w:t>
              </w:r>
              <w:proofErr w:type="spellStart"/>
              <w:r w:rsidRPr="009C2BD4">
                <w:rPr>
                  <w:rStyle w:val="ab"/>
                  <w:lang w:val="en-US"/>
                </w:rPr>
                <w:t>svarka</w:t>
              </w:r>
              <w:proofErr w:type="spellEnd"/>
              <w:r w:rsidRPr="002924EA">
                <w:rPr>
                  <w:rStyle w:val="ab"/>
                  <w:lang w:val="ru-RU"/>
                </w:rPr>
                <w:t>.</w:t>
              </w:r>
              <w:r w:rsidRPr="009C2BD4">
                <w:rPr>
                  <w:rStyle w:val="ab"/>
                  <w:lang w:val="en-US"/>
                </w:rPr>
                <w:t>net</w:t>
              </w:r>
            </w:hyperlink>
            <w:r>
              <w:rPr>
                <w:lang w:val="ru-RU"/>
              </w:rPr>
              <w:t xml:space="preserve"> </w:t>
            </w:r>
          </w:p>
          <w:p w14:paraId="5F9BF54A" w14:textId="77777777" w:rsidR="0039587F" w:rsidRDefault="0039587F" w:rsidP="000113E9">
            <w:pPr>
              <w:pStyle w:val="a8"/>
              <w:kinsoku w:val="0"/>
              <w:overflowPunct w:val="0"/>
              <w:spacing w:after="0" w:line="276" w:lineRule="auto"/>
              <w:ind w:firstLine="284"/>
              <w:jc w:val="both"/>
              <w:rPr>
                <w:lang w:val="ru-RU"/>
              </w:rPr>
            </w:pPr>
            <w:r>
              <w:rPr>
                <w:lang w:val="ru-RU"/>
              </w:rPr>
              <w:t>-</w:t>
            </w:r>
            <w:r>
              <w:t xml:space="preserve"> </w:t>
            </w:r>
            <w:hyperlink r:id="rId18" w:history="1">
              <w:r w:rsidRPr="008E3D8A">
                <w:rPr>
                  <w:rStyle w:val="ab"/>
                </w:rPr>
                <w:t>http://www.drevniymir.ru</w:t>
              </w:r>
            </w:hyperlink>
            <w:r>
              <w:rPr>
                <w:lang w:val="ru-RU"/>
              </w:rPr>
              <w:t xml:space="preserve"> </w:t>
            </w:r>
          </w:p>
          <w:p w14:paraId="23CAECFD" w14:textId="5FE11C88" w:rsidR="0039587F" w:rsidRPr="0039587F" w:rsidRDefault="0039587F" w:rsidP="000113E9">
            <w:pPr>
              <w:pStyle w:val="a8"/>
              <w:kinsoku w:val="0"/>
              <w:overflowPunct w:val="0"/>
              <w:spacing w:after="0" w:line="276" w:lineRule="auto"/>
              <w:ind w:firstLine="284"/>
              <w:jc w:val="both"/>
              <w:rPr>
                <w:lang w:val="ru-RU"/>
              </w:rPr>
            </w:pPr>
            <w:r>
              <w:rPr>
                <w:lang w:val="ru-RU"/>
              </w:rPr>
              <w:t>-</w:t>
            </w:r>
            <w:r>
              <w:t xml:space="preserve"> </w:t>
            </w:r>
            <w:hyperlink r:id="rId19" w:history="1">
              <w:r w:rsidRPr="008E3D8A">
                <w:rPr>
                  <w:rStyle w:val="ab"/>
                </w:rPr>
                <w:t>http://www.svarkainfo.ru</w:t>
              </w:r>
            </w:hyperlink>
            <w:r>
              <w:rPr>
                <w:lang w:val="ru-RU"/>
              </w:rPr>
              <w:t xml:space="preserve"> </w:t>
            </w:r>
          </w:p>
          <w:p w14:paraId="323DE4E3" w14:textId="77777777" w:rsidR="000113E9" w:rsidRPr="00570DC8" w:rsidRDefault="000113E9" w:rsidP="000113E9">
            <w:pPr>
              <w:pStyle w:val="a8"/>
              <w:kinsoku w:val="0"/>
              <w:overflowPunct w:val="0"/>
              <w:spacing w:line="276" w:lineRule="auto"/>
              <w:ind w:firstLine="284"/>
              <w:jc w:val="both"/>
            </w:pPr>
          </w:p>
        </w:tc>
        <w:tc>
          <w:tcPr>
            <w:tcW w:w="763" w:type="dxa"/>
            <w:gridSpan w:val="2"/>
            <w:shd w:val="clear" w:color="auto" w:fill="FFFFFF" w:themeFill="background1"/>
          </w:tcPr>
          <w:p w14:paraId="0B829EAD" w14:textId="77777777" w:rsidR="00D907A4" w:rsidRPr="00D70FC4" w:rsidRDefault="00D907A4" w:rsidP="00D907A4">
            <w:pPr>
              <w:tabs>
                <w:tab w:val="left" w:pos="284"/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left="426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</w:tr>
    </w:tbl>
    <w:p w14:paraId="0F37C2C4" w14:textId="77777777" w:rsidR="00151678" w:rsidRPr="00D70FC4" w:rsidRDefault="00B60AA9" w:rsidP="005F0B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hAnsi="Times New Roman"/>
          <w:i/>
          <w:sz w:val="24"/>
          <w:szCs w:val="24"/>
        </w:rPr>
        <w:sectPr w:rsidR="00151678" w:rsidRPr="00D70FC4" w:rsidSect="00A32FFC">
          <w:pgSz w:w="16840" w:h="11907" w:orient="landscape" w:code="9"/>
          <w:pgMar w:top="284" w:right="1134" w:bottom="244" w:left="992" w:header="709" w:footer="709" w:gutter="0"/>
          <w:cols w:space="720"/>
          <w:docGrid w:linePitch="299"/>
        </w:sectPr>
      </w:pPr>
      <w:r w:rsidRPr="00D70FC4">
        <w:rPr>
          <w:rFonts w:ascii="Times New Roman" w:hAnsi="Times New Roman"/>
          <w:i/>
          <w:sz w:val="24"/>
          <w:szCs w:val="24"/>
        </w:rPr>
        <w:lastRenderedPageBreak/>
        <w:br w:type="textWrapping" w:clear="all"/>
      </w:r>
    </w:p>
    <w:p w14:paraId="693791FF" w14:textId="77777777" w:rsidR="00151678" w:rsidRDefault="00D60E5D" w:rsidP="00D60E5D">
      <w:pPr>
        <w:pStyle w:val="af4"/>
        <w:spacing w:line="360" w:lineRule="auto"/>
        <w:ind w:left="709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lastRenderedPageBreak/>
        <w:t>3.</w:t>
      </w:r>
      <w:r w:rsidR="00703B6D">
        <w:rPr>
          <w:rFonts w:cs="Times New Roman"/>
          <w:sz w:val="24"/>
          <w:szCs w:val="24"/>
        </w:rPr>
        <w:tab/>
      </w:r>
      <w:r w:rsidR="006563A0" w:rsidRPr="00D70FC4">
        <w:rPr>
          <w:rFonts w:cs="Times New Roman"/>
          <w:sz w:val="24"/>
          <w:szCs w:val="24"/>
        </w:rPr>
        <w:t>ОРГАНИЗАЦИОННО-ПЕДАГОГИЧЕСКИЕ УСЛОВИЯ РЕАЛИЗАЦИИ ПРОГРАММЫ</w:t>
      </w:r>
    </w:p>
    <w:p w14:paraId="13E8D7B4" w14:textId="77777777" w:rsidR="00151678" w:rsidRDefault="00703B6D" w:rsidP="00DF39E0">
      <w:pPr>
        <w:pStyle w:val="af3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703B6D">
        <w:rPr>
          <w:rFonts w:ascii="Times New Roman" w:hAnsi="Times New Roman"/>
          <w:sz w:val="24"/>
          <w:szCs w:val="24"/>
        </w:rPr>
        <w:tab/>
        <w:t>Организационно-педагогические условия реализации программы должны обеспечивать</w:t>
      </w:r>
      <w:r w:rsidR="00DF39E0">
        <w:rPr>
          <w:rFonts w:ascii="Times New Roman" w:hAnsi="Times New Roman"/>
          <w:sz w:val="24"/>
          <w:szCs w:val="24"/>
        </w:rPr>
        <w:t xml:space="preserve"> </w:t>
      </w:r>
      <w:r w:rsidRPr="00703B6D">
        <w:rPr>
          <w:rFonts w:ascii="Times New Roman" w:hAnsi="Times New Roman"/>
          <w:sz w:val="24"/>
          <w:szCs w:val="24"/>
        </w:rPr>
        <w:t xml:space="preserve">реализацию программы в полном объеме, соответствие </w:t>
      </w:r>
      <w:r w:rsidR="00DF39E0">
        <w:rPr>
          <w:rFonts w:ascii="Times New Roman" w:hAnsi="Times New Roman"/>
          <w:sz w:val="24"/>
          <w:szCs w:val="24"/>
        </w:rPr>
        <w:t xml:space="preserve">качества подготовки обучающихся </w:t>
      </w:r>
      <w:r w:rsidR="00B75F6D">
        <w:rPr>
          <w:rFonts w:ascii="Times New Roman" w:hAnsi="Times New Roman"/>
          <w:sz w:val="24"/>
          <w:szCs w:val="24"/>
        </w:rPr>
        <w:t xml:space="preserve">установленным требованиям. </w:t>
      </w:r>
      <w:r w:rsidRPr="00703B6D">
        <w:rPr>
          <w:rFonts w:ascii="Times New Roman" w:hAnsi="Times New Roman"/>
          <w:sz w:val="24"/>
          <w:szCs w:val="24"/>
        </w:rPr>
        <w:t>Теоретическое обучение проводится в оборудованных уче</w:t>
      </w:r>
      <w:r w:rsidR="00B75F6D">
        <w:rPr>
          <w:rFonts w:ascii="Times New Roman" w:hAnsi="Times New Roman"/>
          <w:sz w:val="24"/>
          <w:szCs w:val="24"/>
        </w:rPr>
        <w:t xml:space="preserve">бных кабинетах с использованием </w:t>
      </w:r>
      <w:r w:rsidRPr="00703B6D">
        <w:rPr>
          <w:rFonts w:ascii="Times New Roman" w:hAnsi="Times New Roman"/>
          <w:sz w:val="24"/>
          <w:szCs w:val="24"/>
        </w:rPr>
        <w:t>учебно-материальной базы, соответству</w:t>
      </w:r>
      <w:r w:rsidR="00DF39E0">
        <w:rPr>
          <w:rFonts w:ascii="Times New Roman" w:hAnsi="Times New Roman"/>
          <w:sz w:val="24"/>
          <w:szCs w:val="24"/>
        </w:rPr>
        <w:t xml:space="preserve">ющей установленным требованиям. </w:t>
      </w:r>
      <w:r w:rsidRPr="00703B6D">
        <w:rPr>
          <w:rFonts w:ascii="Times New Roman" w:hAnsi="Times New Roman"/>
          <w:sz w:val="24"/>
          <w:szCs w:val="24"/>
        </w:rPr>
        <w:t xml:space="preserve">Наполняемость учебной группы </w:t>
      </w:r>
      <w:r w:rsidR="00DF39E0">
        <w:rPr>
          <w:rFonts w:ascii="Times New Roman" w:hAnsi="Times New Roman"/>
          <w:sz w:val="24"/>
          <w:szCs w:val="24"/>
        </w:rPr>
        <w:t xml:space="preserve">не должна превышать 30 человек. </w:t>
      </w:r>
      <w:r w:rsidRPr="00703B6D">
        <w:rPr>
          <w:rFonts w:ascii="Times New Roman" w:hAnsi="Times New Roman"/>
          <w:sz w:val="24"/>
          <w:szCs w:val="24"/>
        </w:rPr>
        <w:t>Продолжительность учебного часа теоретических и практич</w:t>
      </w:r>
      <w:r w:rsidR="00DF39E0">
        <w:rPr>
          <w:rFonts w:ascii="Times New Roman" w:hAnsi="Times New Roman"/>
          <w:sz w:val="24"/>
          <w:szCs w:val="24"/>
        </w:rPr>
        <w:t xml:space="preserve">еских занятий должна составлять </w:t>
      </w:r>
      <w:r w:rsidRPr="00703B6D">
        <w:rPr>
          <w:rFonts w:ascii="Times New Roman" w:hAnsi="Times New Roman"/>
          <w:sz w:val="24"/>
          <w:szCs w:val="24"/>
        </w:rPr>
        <w:t>1 академический час (45 минут).</w:t>
      </w:r>
      <w:r w:rsidRPr="00703B6D">
        <w:rPr>
          <w:rFonts w:ascii="Times New Roman" w:hAnsi="Times New Roman"/>
          <w:sz w:val="24"/>
          <w:szCs w:val="24"/>
        </w:rPr>
        <w:cr/>
      </w:r>
      <w:r w:rsidR="00D60E5D">
        <w:rPr>
          <w:rFonts w:ascii="Times New Roman" w:hAnsi="Times New Roman"/>
          <w:b/>
          <w:sz w:val="24"/>
          <w:szCs w:val="24"/>
        </w:rPr>
        <w:t>3</w:t>
      </w:r>
      <w:r w:rsidR="00151678" w:rsidRPr="00DF39E0">
        <w:rPr>
          <w:rFonts w:ascii="Times New Roman" w:hAnsi="Times New Roman"/>
          <w:b/>
          <w:sz w:val="24"/>
          <w:szCs w:val="24"/>
        </w:rPr>
        <w:t>.1. Требования к минимальному материально-техническому обеспечению</w:t>
      </w:r>
    </w:p>
    <w:p w14:paraId="66A7D5BA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</w:pPr>
      <w:r w:rsidRPr="002C055E">
        <w:t>Реализация рабочей программы учебной практики требует наличия</w:t>
      </w:r>
    </w:p>
    <w:p w14:paraId="4FBF2965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</w:pPr>
      <w:r w:rsidRPr="002C055E">
        <w:t xml:space="preserve">Сварочной и Слесарной мастерских, </w:t>
      </w:r>
      <w:r>
        <w:t xml:space="preserve">базового </w:t>
      </w:r>
      <w:r w:rsidRPr="002C055E">
        <w:t>предприятия для формиро</w:t>
      </w:r>
      <w:r>
        <w:t xml:space="preserve">вания профессиональных навыков, </w:t>
      </w:r>
      <w:r w:rsidRPr="002C055E">
        <w:t>производственно-технической инфраструктуры предприятия</w:t>
      </w:r>
    </w:p>
    <w:p w14:paraId="73A3E5F3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</w:pPr>
      <w:r w:rsidRPr="002C055E">
        <w:t>машиностроительной отрасли: участков производства оборудования.</w:t>
      </w:r>
    </w:p>
    <w:p w14:paraId="71B98872" w14:textId="77777777" w:rsidR="00280DB5" w:rsidRPr="003C3E60" w:rsidRDefault="00280DB5" w:rsidP="00280DB5">
      <w:pPr>
        <w:pStyle w:val="a8"/>
        <w:kinsoku w:val="0"/>
        <w:overflowPunct w:val="0"/>
        <w:spacing w:after="0" w:line="276" w:lineRule="auto"/>
        <w:ind w:firstLine="284"/>
        <w:jc w:val="both"/>
        <w:rPr>
          <w:u w:val="single"/>
        </w:rPr>
      </w:pPr>
      <w:r w:rsidRPr="003C3E60">
        <w:rPr>
          <w:u w:val="single"/>
        </w:rPr>
        <w:t>Оборудование учебных мастерских:</w:t>
      </w:r>
    </w:p>
    <w:p w14:paraId="75B47047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  <w:jc w:val="both"/>
      </w:pPr>
      <w:r w:rsidRPr="002C055E">
        <w:t>-сварочные кабины, оснащенные стол</w:t>
      </w:r>
      <w:r>
        <w:t xml:space="preserve">ом сварщика и аппаратами ручной </w:t>
      </w:r>
      <w:r w:rsidRPr="002C055E">
        <w:t>дуговой, полуавтоматической сварки под флюсом;</w:t>
      </w:r>
    </w:p>
    <w:p w14:paraId="26443F2B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  <w:jc w:val="both"/>
      </w:pPr>
      <w:r w:rsidRPr="002C055E">
        <w:t>-макеты по технологии сварочных работ, образцы сварных соединений;</w:t>
      </w:r>
    </w:p>
    <w:p w14:paraId="23381357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  <w:jc w:val="both"/>
      </w:pPr>
      <w:r w:rsidRPr="002C055E">
        <w:t>-стенды, плакаты; оборудование для сварки;</w:t>
      </w:r>
    </w:p>
    <w:p w14:paraId="394AA55B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  <w:jc w:val="both"/>
      </w:pPr>
      <w:r w:rsidRPr="002C055E">
        <w:t>-стеллаж для хранения инструментов;</w:t>
      </w:r>
    </w:p>
    <w:p w14:paraId="7FB66919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  <w:jc w:val="both"/>
      </w:pPr>
      <w:r w:rsidRPr="002C055E">
        <w:t>- верстаки, тиски, слесарный инструмент и оборудование, учебные станки;</w:t>
      </w:r>
    </w:p>
    <w:p w14:paraId="13EAEA82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  <w:jc w:val="both"/>
      </w:pPr>
      <w:r w:rsidRPr="002C055E">
        <w:t xml:space="preserve">-инструменты: </w:t>
      </w:r>
      <w:proofErr w:type="spellStart"/>
      <w:r w:rsidRPr="002C055E">
        <w:t>щѐтка</w:t>
      </w:r>
      <w:proofErr w:type="spellEnd"/>
      <w:r w:rsidRPr="002C055E">
        <w:t xml:space="preserve"> металлическая, рулетка, зубила, молоток</w:t>
      </w:r>
    </w:p>
    <w:p w14:paraId="36332B9C" w14:textId="77777777" w:rsidR="00280DB5" w:rsidRPr="002C055E" w:rsidRDefault="00280DB5" w:rsidP="00280DB5">
      <w:pPr>
        <w:pStyle w:val="a8"/>
        <w:kinsoku w:val="0"/>
        <w:overflowPunct w:val="0"/>
        <w:spacing w:after="0" w:line="276" w:lineRule="auto"/>
        <w:ind w:firstLine="284"/>
        <w:jc w:val="both"/>
      </w:pPr>
      <w:r w:rsidRPr="002C055E">
        <w:t>металлический, шаблоны сварщика.</w:t>
      </w:r>
    </w:p>
    <w:p w14:paraId="641CC3DB" w14:textId="77777777" w:rsidR="005C1AD9" w:rsidRPr="00DF39E0" w:rsidRDefault="00AD7426" w:rsidP="008E1181">
      <w:pPr>
        <w:pStyle w:val="af6"/>
        <w:spacing w:after="0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3</w:t>
      </w:r>
      <w:r w:rsidR="005C1AD9" w:rsidRPr="00DF39E0">
        <w:rPr>
          <w:rFonts w:cs="Times New Roman"/>
          <w:sz w:val="24"/>
          <w:szCs w:val="24"/>
        </w:rPr>
        <w:t>.</w:t>
      </w:r>
      <w:r w:rsidR="004824A2" w:rsidRPr="00DF39E0">
        <w:rPr>
          <w:rFonts w:cs="Times New Roman"/>
          <w:sz w:val="24"/>
          <w:szCs w:val="24"/>
        </w:rPr>
        <w:t>2</w:t>
      </w:r>
      <w:r w:rsidR="005C1AD9" w:rsidRPr="00DF39E0">
        <w:rPr>
          <w:rFonts w:cs="Times New Roman"/>
          <w:sz w:val="24"/>
          <w:szCs w:val="24"/>
        </w:rPr>
        <w:t>. Кадровое обеспечение образовательного процесса</w:t>
      </w:r>
    </w:p>
    <w:p w14:paraId="3E928DA3" w14:textId="77777777" w:rsidR="005C1AD9" w:rsidRPr="00D70FC4" w:rsidRDefault="005C1AD9" w:rsidP="008E118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firstLine="624"/>
        <w:jc w:val="both"/>
        <w:rPr>
          <w:rFonts w:ascii="Times New Roman" w:hAnsi="Times New Roman"/>
          <w:b/>
          <w:bCs/>
          <w:sz w:val="24"/>
          <w:szCs w:val="24"/>
        </w:rPr>
      </w:pPr>
      <w:r w:rsidRPr="00D70FC4">
        <w:rPr>
          <w:rFonts w:ascii="Times New Roman" w:hAnsi="Times New Roman"/>
          <w:bCs/>
          <w:sz w:val="24"/>
          <w:szCs w:val="24"/>
        </w:rPr>
        <w:t xml:space="preserve">     Требования к квалификации педагогических (инженерно-педагогических) кадров, обеспечивающих обучение по МДК и ПМ:</w:t>
      </w:r>
      <w:r w:rsidRPr="00D70FC4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14:paraId="17508155" w14:textId="77777777" w:rsidR="005C1AD9" w:rsidRPr="00D70FC4" w:rsidRDefault="005C1AD9" w:rsidP="008E1181">
      <w:pPr>
        <w:pStyle w:val="af3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0" w:firstLine="624"/>
        <w:jc w:val="both"/>
        <w:rPr>
          <w:rFonts w:ascii="Times New Roman" w:hAnsi="Times New Roman"/>
          <w:spacing w:val="-1"/>
          <w:sz w:val="24"/>
          <w:szCs w:val="24"/>
        </w:rPr>
      </w:pPr>
      <w:r w:rsidRPr="00D70FC4">
        <w:rPr>
          <w:rFonts w:ascii="Times New Roman" w:hAnsi="Times New Roman"/>
          <w:bCs/>
          <w:sz w:val="24"/>
          <w:szCs w:val="24"/>
        </w:rPr>
        <w:t xml:space="preserve"> наличие высшего профессионального образования</w:t>
      </w:r>
      <w:r w:rsidR="00D11C0D" w:rsidRPr="00D70FC4">
        <w:rPr>
          <w:rFonts w:ascii="Times New Roman" w:hAnsi="Times New Roman"/>
          <w:bCs/>
          <w:sz w:val="24"/>
          <w:szCs w:val="24"/>
        </w:rPr>
        <w:t xml:space="preserve"> или среднего профессионального образования</w:t>
      </w:r>
      <w:r w:rsidRPr="00D70FC4">
        <w:rPr>
          <w:rFonts w:ascii="Times New Roman" w:hAnsi="Times New Roman"/>
          <w:bCs/>
          <w:sz w:val="24"/>
          <w:szCs w:val="24"/>
        </w:rPr>
        <w:t xml:space="preserve">, соответствующего профилю </w:t>
      </w:r>
      <w:r w:rsidR="00BF1A84" w:rsidRPr="00D70FC4">
        <w:rPr>
          <w:rFonts w:ascii="Times New Roman" w:hAnsi="Times New Roman"/>
          <w:bCs/>
          <w:sz w:val="24"/>
          <w:szCs w:val="24"/>
        </w:rPr>
        <w:t>дисциплины (</w:t>
      </w:r>
      <w:r w:rsidRPr="00D70FC4">
        <w:rPr>
          <w:rFonts w:ascii="Times New Roman" w:hAnsi="Times New Roman"/>
          <w:bCs/>
          <w:sz w:val="24"/>
          <w:szCs w:val="24"/>
        </w:rPr>
        <w:t>модуля</w:t>
      </w:r>
      <w:r w:rsidR="00BF1A84" w:rsidRPr="00D70FC4">
        <w:rPr>
          <w:rFonts w:ascii="Times New Roman" w:hAnsi="Times New Roman"/>
          <w:bCs/>
          <w:sz w:val="24"/>
          <w:szCs w:val="24"/>
        </w:rPr>
        <w:t>)</w:t>
      </w:r>
      <w:r w:rsidRPr="00D70FC4">
        <w:rPr>
          <w:rFonts w:ascii="Times New Roman" w:hAnsi="Times New Roman"/>
          <w:spacing w:val="-1"/>
          <w:sz w:val="24"/>
          <w:szCs w:val="24"/>
        </w:rPr>
        <w:t>;</w:t>
      </w:r>
    </w:p>
    <w:p w14:paraId="067E4890" w14:textId="77777777" w:rsidR="005C1AD9" w:rsidRPr="00D70FC4" w:rsidRDefault="005C1AD9" w:rsidP="008E1181">
      <w:pPr>
        <w:pStyle w:val="af3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0" w:firstLine="624"/>
        <w:jc w:val="both"/>
        <w:rPr>
          <w:rFonts w:ascii="Times New Roman" w:hAnsi="Times New Roman"/>
          <w:spacing w:val="-1"/>
          <w:sz w:val="24"/>
          <w:szCs w:val="24"/>
        </w:rPr>
      </w:pPr>
      <w:r w:rsidRPr="00D70FC4">
        <w:rPr>
          <w:rFonts w:ascii="Times New Roman" w:hAnsi="Times New Roman"/>
          <w:sz w:val="24"/>
          <w:szCs w:val="24"/>
        </w:rPr>
        <w:t xml:space="preserve"> для преподавателей, отвечающих за освоение обучающимися профессионального цикла и мастеров производственного обучения обязателен опыт деятельности в организациях соответствующей профессиональной сферы;</w:t>
      </w:r>
    </w:p>
    <w:p w14:paraId="35B27602" w14:textId="77777777" w:rsidR="006048D6" w:rsidRPr="00841A6A" w:rsidRDefault="00B927E6" w:rsidP="008E1181">
      <w:pPr>
        <w:pStyle w:val="af3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ind w:left="0" w:firstLine="624"/>
        <w:jc w:val="both"/>
        <w:rPr>
          <w:rFonts w:ascii="Times New Roman" w:hAnsi="Times New Roman"/>
          <w:spacing w:val="-1"/>
          <w:sz w:val="24"/>
          <w:szCs w:val="24"/>
        </w:rPr>
      </w:pPr>
      <w:r>
        <w:rPr>
          <w:rFonts w:ascii="Times New Roman" w:hAnsi="Times New Roman"/>
          <w:iCs/>
          <w:sz w:val="24"/>
          <w:szCs w:val="24"/>
        </w:rPr>
        <w:t xml:space="preserve">прохождение стажировок </w:t>
      </w:r>
      <w:r w:rsidR="00936A98" w:rsidRPr="00B927E6">
        <w:rPr>
          <w:rFonts w:ascii="Times New Roman" w:hAnsi="Times New Roman"/>
          <w:iCs/>
          <w:sz w:val="24"/>
          <w:szCs w:val="24"/>
        </w:rPr>
        <w:t>преподавател</w:t>
      </w:r>
      <w:r w:rsidR="00936A98">
        <w:rPr>
          <w:rFonts w:ascii="Times New Roman" w:hAnsi="Times New Roman"/>
          <w:iCs/>
          <w:sz w:val="24"/>
          <w:szCs w:val="24"/>
        </w:rPr>
        <w:t xml:space="preserve">ями </w:t>
      </w:r>
      <w:r w:rsidR="00936A98" w:rsidRPr="00B927E6">
        <w:rPr>
          <w:rFonts w:ascii="Times New Roman" w:hAnsi="Times New Roman"/>
          <w:iCs/>
          <w:sz w:val="24"/>
          <w:szCs w:val="24"/>
        </w:rPr>
        <w:t>и</w:t>
      </w:r>
      <w:r w:rsidRPr="00B927E6">
        <w:rPr>
          <w:rFonts w:ascii="Times New Roman" w:hAnsi="Times New Roman"/>
          <w:iCs/>
          <w:sz w:val="24"/>
          <w:szCs w:val="24"/>
        </w:rPr>
        <w:t xml:space="preserve"> мастера</w:t>
      </w:r>
      <w:r>
        <w:rPr>
          <w:rFonts w:ascii="Times New Roman" w:hAnsi="Times New Roman"/>
          <w:iCs/>
          <w:sz w:val="24"/>
          <w:szCs w:val="24"/>
        </w:rPr>
        <w:t xml:space="preserve">ми </w:t>
      </w:r>
      <w:r w:rsidR="00936A98">
        <w:rPr>
          <w:rFonts w:ascii="Times New Roman" w:hAnsi="Times New Roman"/>
          <w:iCs/>
          <w:sz w:val="24"/>
          <w:szCs w:val="24"/>
        </w:rPr>
        <w:t xml:space="preserve">в </w:t>
      </w:r>
      <w:r w:rsidR="00936A98" w:rsidRPr="00B927E6">
        <w:rPr>
          <w:rFonts w:ascii="Times New Roman" w:hAnsi="Times New Roman"/>
          <w:iCs/>
          <w:sz w:val="24"/>
          <w:szCs w:val="24"/>
        </w:rPr>
        <w:t>п</w:t>
      </w:r>
      <w:r w:rsidRPr="00B927E6">
        <w:rPr>
          <w:rFonts w:ascii="Times New Roman" w:hAnsi="Times New Roman"/>
          <w:iCs/>
          <w:sz w:val="24"/>
          <w:szCs w:val="24"/>
        </w:rPr>
        <w:t xml:space="preserve">/о </w:t>
      </w:r>
      <w:r w:rsidRPr="00B927E6">
        <w:rPr>
          <w:rFonts w:ascii="Times New Roman" w:hAnsi="Times New Roman"/>
          <w:bCs/>
          <w:iCs/>
          <w:sz w:val="24"/>
          <w:szCs w:val="24"/>
        </w:rPr>
        <w:t>профильных организациях не реже 1 раза в 3 года.</w:t>
      </w:r>
      <w:r w:rsidR="005C1AD9" w:rsidRPr="00D70FC4">
        <w:rPr>
          <w:rFonts w:ascii="Times New Roman" w:hAnsi="Times New Roman"/>
          <w:iCs/>
          <w:sz w:val="24"/>
          <w:szCs w:val="24"/>
        </w:rPr>
        <w:t xml:space="preserve"> </w:t>
      </w:r>
    </w:p>
    <w:p w14:paraId="1A65FF53" w14:textId="77777777" w:rsidR="00841A6A" w:rsidRDefault="00841A6A" w:rsidP="00841A6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pacing w:val="-1"/>
          <w:sz w:val="24"/>
          <w:szCs w:val="24"/>
        </w:rPr>
      </w:pPr>
    </w:p>
    <w:p w14:paraId="5600C966" w14:textId="77777777" w:rsidR="00841A6A" w:rsidRDefault="00841A6A" w:rsidP="00841A6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pacing w:val="-1"/>
          <w:sz w:val="24"/>
          <w:szCs w:val="24"/>
        </w:rPr>
      </w:pPr>
    </w:p>
    <w:p w14:paraId="773B3B5F" w14:textId="77777777" w:rsidR="00841A6A" w:rsidRDefault="00841A6A" w:rsidP="00841A6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pacing w:val="-1"/>
          <w:sz w:val="24"/>
          <w:szCs w:val="24"/>
        </w:rPr>
      </w:pPr>
    </w:p>
    <w:p w14:paraId="3661AC3D" w14:textId="77777777" w:rsidR="00841A6A" w:rsidRDefault="00841A6A" w:rsidP="00841A6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pacing w:val="-1"/>
          <w:sz w:val="24"/>
          <w:szCs w:val="24"/>
        </w:rPr>
      </w:pPr>
    </w:p>
    <w:p w14:paraId="5C197C65" w14:textId="77777777" w:rsidR="00841A6A" w:rsidRDefault="00841A6A" w:rsidP="00841A6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pacing w:val="-1"/>
          <w:sz w:val="24"/>
          <w:szCs w:val="24"/>
        </w:rPr>
      </w:pPr>
    </w:p>
    <w:p w14:paraId="58C61F88" w14:textId="77777777" w:rsidR="00841A6A" w:rsidRDefault="00841A6A" w:rsidP="00841A6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pacing w:val="-1"/>
          <w:sz w:val="24"/>
          <w:szCs w:val="24"/>
        </w:rPr>
      </w:pPr>
    </w:p>
    <w:p w14:paraId="43B49360" w14:textId="77777777" w:rsidR="00841A6A" w:rsidRDefault="00841A6A" w:rsidP="00841A6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pacing w:val="-1"/>
          <w:sz w:val="24"/>
          <w:szCs w:val="24"/>
        </w:rPr>
      </w:pPr>
    </w:p>
    <w:p w14:paraId="0186A418" w14:textId="77777777" w:rsidR="00841A6A" w:rsidRDefault="00841A6A" w:rsidP="00841A6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hAnsi="Times New Roman"/>
          <w:spacing w:val="-1"/>
          <w:sz w:val="24"/>
          <w:szCs w:val="24"/>
        </w:rPr>
      </w:pPr>
    </w:p>
    <w:p w14:paraId="2551D482" w14:textId="77777777" w:rsidR="009D6A8B" w:rsidRPr="00841A6A" w:rsidRDefault="006048D6" w:rsidP="00841A6A">
      <w:pPr>
        <w:pStyle w:val="af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841A6A">
        <w:rPr>
          <w:rFonts w:ascii="Times New Roman" w:hAnsi="Times New Roman"/>
          <w:b/>
          <w:sz w:val="24"/>
          <w:szCs w:val="24"/>
        </w:rPr>
        <w:lastRenderedPageBreak/>
        <w:t>ОЦЕНКА КАЧЕСТВА ОСВОЕНИЯ ПРОГРАММЫ</w:t>
      </w:r>
    </w:p>
    <w:p w14:paraId="4F524403" w14:textId="77777777" w:rsidR="00A17B87" w:rsidRPr="007746D2" w:rsidRDefault="00A17B87" w:rsidP="00A17B87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7746D2">
        <w:rPr>
          <w:rFonts w:ascii="Times New Roman" w:hAnsi="Times New Roman"/>
          <w:b/>
          <w:color w:val="000000"/>
          <w:sz w:val="24"/>
          <w:szCs w:val="24"/>
        </w:rPr>
        <w:t>Система оценки результатов освоения программы</w:t>
      </w:r>
    </w:p>
    <w:p w14:paraId="220802B1" w14:textId="77777777" w:rsidR="00A17B87" w:rsidRDefault="00A17B87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746D2">
        <w:rPr>
          <w:rFonts w:ascii="Times New Roman" w:hAnsi="Times New Roman"/>
          <w:color w:val="000000"/>
          <w:sz w:val="24"/>
          <w:szCs w:val="24"/>
        </w:rPr>
        <w:t>Освоение программы сопровождается промежуточной аттест</w:t>
      </w:r>
      <w:r>
        <w:rPr>
          <w:rFonts w:ascii="Times New Roman" w:hAnsi="Times New Roman"/>
          <w:color w:val="000000"/>
          <w:sz w:val="24"/>
          <w:szCs w:val="24"/>
        </w:rPr>
        <w:t xml:space="preserve">ацией </w:t>
      </w:r>
      <w:r w:rsidRPr="007746D2">
        <w:rPr>
          <w:rFonts w:ascii="Times New Roman" w:hAnsi="Times New Roman"/>
          <w:color w:val="000000"/>
          <w:sz w:val="24"/>
          <w:szCs w:val="24"/>
        </w:rPr>
        <w:t>обучающихся, проводимой в форме оценок по 5-ти балл</w:t>
      </w:r>
      <w:r>
        <w:rPr>
          <w:rFonts w:ascii="Times New Roman" w:hAnsi="Times New Roman"/>
          <w:color w:val="000000"/>
          <w:sz w:val="24"/>
          <w:szCs w:val="24"/>
        </w:rPr>
        <w:t xml:space="preserve">ьной шкале. </w:t>
      </w:r>
    </w:p>
    <w:p w14:paraId="285C0922" w14:textId="77777777" w:rsidR="00E7656D" w:rsidRDefault="00A70DD2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</w:r>
      <w:r w:rsidR="00E7656D" w:rsidRPr="00E7656D">
        <w:rPr>
          <w:rFonts w:ascii="Times New Roman" w:hAnsi="Times New Roman"/>
          <w:color w:val="000000"/>
          <w:sz w:val="24"/>
          <w:szCs w:val="24"/>
        </w:rPr>
        <w:t xml:space="preserve">Текущий контроль представляет собой систематическую проверку усвоения образовательных результатов, проводится преподавателем на текущих занятиях согласно расписанию учебных занятий в соответствии с рабочими программами профессионального обучения. Формы текущего контроля: </w:t>
      </w:r>
    </w:p>
    <w:p w14:paraId="6DD7261B" w14:textId="77777777"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- устный опрос; </w:t>
      </w:r>
    </w:p>
    <w:p w14:paraId="71DDC1F5" w14:textId="77777777"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- выполнение лабораторных работ; </w:t>
      </w:r>
    </w:p>
    <w:p w14:paraId="6366C06C" w14:textId="77777777"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- выполнение практических работ; </w:t>
      </w:r>
    </w:p>
    <w:p w14:paraId="77F0E924" w14:textId="77777777" w:rsid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>- выполнение самостоятельных (контрольных) работ</w:t>
      </w:r>
      <w:r w:rsidR="007E0964">
        <w:rPr>
          <w:rFonts w:ascii="Times New Roman" w:hAnsi="Times New Roman"/>
          <w:color w:val="000000"/>
          <w:sz w:val="24"/>
          <w:szCs w:val="24"/>
        </w:rPr>
        <w:t>.</w:t>
      </w:r>
    </w:p>
    <w:p w14:paraId="702CF838" w14:textId="77777777" w:rsidR="00E7656D" w:rsidRPr="00E7656D" w:rsidRDefault="00E7656D" w:rsidP="00E7656D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E7656D">
        <w:rPr>
          <w:rFonts w:ascii="Times New Roman" w:hAnsi="Times New Roman"/>
          <w:color w:val="000000"/>
          <w:sz w:val="24"/>
          <w:szCs w:val="24"/>
        </w:rPr>
        <w:t xml:space="preserve">Форма оценки знаний по </w:t>
      </w:r>
      <w:r w:rsidR="00C2068F">
        <w:rPr>
          <w:rFonts w:ascii="Times New Roman" w:hAnsi="Times New Roman"/>
          <w:color w:val="000000"/>
          <w:sz w:val="24"/>
          <w:szCs w:val="24"/>
        </w:rPr>
        <w:t>каждой</w:t>
      </w:r>
      <w:r w:rsidRPr="00E7656D">
        <w:rPr>
          <w:rFonts w:ascii="Times New Roman" w:hAnsi="Times New Roman"/>
          <w:color w:val="000000"/>
          <w:sz w:val="24"/>
          <w:szCs w:val="24"/>
        </w:rPr>
        <w:t xml:space="preserve"> дисциплине – зачетная работа (тестирование), которая включает в себя основные вопросы учебной дисциплины, способствующих выработке необходимых профессиональных знаний, умений и </w:t>
      </w:r>
      <w:r w:rsidR="00AA5BE5" w:rsidRPr="00E7656D">
        <w:rPr>
          <w:rFonts w:ascii="Times New Roman" w:hAnsi="Times New Roman"/>
          <w:color w:val="000000"/>
          <w:sz w:val="24"/>
          <w:szCs w:val="24"/>
        </w:rPr>
        <w:t>компетенций</w:t>
      </w:r>
      <w:r w:rsidR="00AA5BE5" w:rsidRPr="00AA5BE5">
        <w:rPr>
          <w:rFonts w:ascii="Times New Roman" w:hAnsi="Times New Roman"/>
          <w:color w:val="000000"/>
          <w:sz w:val="24"/>
          <w:szCs w:val="24"/>
        </w:rPr>
        <w:t xml:space="preserve"> (приложение 1)</w:t>
      </w:r>
      <w:r w:rsidR="00AA5BE5">
        <w:rPr>
          <w:rFonts w:ascii="Times New Roman" w:hAnsi="Times New Roman"/>
          <w:color w:val="000000"/>
          <w:sz w:val="24"/>
          <w:szCs w:val="24"/>
        </w:rPr>
        <w:t>.</w:t>
      </w:r>
    </w:p>
    <w:p w14:paraId="083B7D26" w14:textId="545F84C8" w:rsidR="00A17B87" w:rsidRPr="00BA0FA0" w:rsidRDefault="00A17B87" w:rsidP="00A17B87">
      <w:pPr>
        <w:pStyle w:val="af3"/>
        <w:spacing w:after="0" w:line="36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</w:r>
      <w:r w:rsidRPr="007746D2">
        <w:rPr>
          <w:rFonts w:ascii="Times New Roman" w:hAnsi="Times New Roman"/>
          <w:color w:val="000000"/>
          <w:sz w:val="24"/>
          <w:szCs w:val="24"/>
        </w:rPr>
        <w:t>Формой итоговой аттестации обучающихся явл</w:t>
      </w:r>
      <w:r>
        <w:rPr>
          <w:rFonts w:ascii="Times New Roman" w:hAnsi="Times New Roman"/>
          <w:color w:val="000000"/>
          <w:sz w:val="24"/>
          <w:szCs w:val="24"/>
        </w:rPr>
        <w:t xml:space="preserve">яется квалификационный экзамен. </w:t>
      </w:r>
      <w:r w:rsidRPr="00BA0FA0">
        <w:rPr>
          <w:rFonts w:ascii="Times New Roman" w:hAnsi="Times New Roman"/>
          <w:sz w:val="24"/>
          <w:szCs w:val="24"/>
        </w:rPr>
        <w:t xml:space="preserve">Квалификационный экзамен проводится </w:t>
      </w:r>
      <w:r>
        <w:rPr>
          <w:rFonts w:ascii="Times New Roman" w:hAnsi="Times New Roman"/>
          <w:sz w:val="24"/>
          <w:szCs w:val="24"/>
        </w:rPr>
        <w:t>ГБПОУ СПТ им.Б.Г.Музрукова</w:t>
      </w:r>
      <w:r w:rsidRPr="00BA0FA0">
        <w:rPr>
          <w:rFonts w:ascii="Times New Roman" w:hAnsi="Times New Roman"/>
          <w:sz w:val="24"/>
          <w:szCs w:val="24"/>
        </w:rPr>
        <w:t xml:space="preserve"> для определения соответствия полученных знаний, умений и навыков по программе профессионально</w:t>
      </w:r>
      <w:r w:rsidR="00AA5BE5">
        <w:rPr>
          <w:rFonts w:ascii="Times New Roman" w:hAnsi="Times New Roman"/>
          <w:sz w:val="24"/>
          <w:szCs w:val="24"/>
        </w:rPr>
        <w:t>й подготовки</w:t>
      </w:r>
      <w:r w:rsidRPr="00BA0FA0">
        <w:rPr>
          <w:rFonts w:ascii="Times New Roman" w:hAnsi="Times New Roman"/>
          <w:sz w:val="24"/>
          <w:szCs w:val="24"/>
        </w:rPr>
        <w:t>. К проведению квалификационного экзамена привлекаются представители работодателей. Квалификационный экзамен включает в себя практическую квалификационную работу</w:t>
      </w:r>
      <w:r>
        <w:rPr>
          <w:rFonts w:ascii="Times New Roman" w:hAnsi="Times New Roman"/>
          <w:sz w:val="24"/>
          <w:szCs w:val="24"/>
        </w:rPr>
        <w:t xml:space="preserve"> </w:t>
      </w:r>
      <w:r w:rsidRPr="007E0964">
        <w:rPr>
          <w:rFonts w:ascii="Times New Roman" w:hAnsi="Times New Roman"/>
          <w:sz w:val="24"/>
          <w:szCs w:val="24"/>
        </w:rPr>
        <w:t xml:space="preserve">(приложение </w:t>
      </w:r>
      <w:r w:rsidR="00115DF1">
        <w:rPr>
          <w:rFonts w:ascii="Times New Roman" w:hAnsi="Times New Roman"/>
          <w:sz w:val="24"/>
          <w:szCs w:val="24"/>
        </w:rPr>
        <w:t>2</w:t>
      </w:r>
      <w:r w:rsidRPr="007E0964">
        <w:rPr>
          <w:rFonts w:ascii="Times New Roman" w:hAnsi="Times New Roman"/>
          <w:sz w:val="24"/>
          <w:szCs w:val="24"/>
        </w:rPr>
        <w:t>,</w:t>
      </w:r>
      <w:r w:rsidR="00115DF1">
        <w:rPr>
          <w:rFonts w:ascii="Times New Roman" w:hAnsi="Times New Roman"/>
          <w:sz w:val="24"/>
          <w:szCs w:val="24"/>
        </w:rPr>
        <w:t>3</w:t>
      </w:r>
      <w:r w:rsidRPr="007E0964">
        <w:rPr>
          <w:rFonts w:ascii="Times New Roman" w:hAnsi="Times New Roman"/>
          <w:sz w:val="24"/>
          <w:szCs w:val="24"/>
        </w:rPr>
        <w:t xml:space="preserve">) и проверку теоретических знаний в пределах квалификационных требований, указанных в профессиональном стандарте </w:t>
      </w:r>
      <w:r w:rsidR="00BF61C8">
        <w:rPr>
          <w:rFonts w:ascii="Times New Roman" w:hAnsi="Times New Roman"/>
          <w:bCs/>
          <w:sz w:val="24"/>
          <w:szCs w:val="24"/>
        </w:rPr>
        <w:t>Сварщик</w:t>
      </w:r>
      <w:r w:rsidR="007E0964" w:rsidRPr="007E0964">
        <w:rPr>
          <w:rFonts w:ascii="Times New Roman" w:hAnsi="Times New Roman"/>
          <w:bCs/>
          <w:sz w:val="24"/>
          <w:szCs w:val="24"/>
        </w:rPr>
        <w:t xml:space="preserve"> </w:t>
      </w:r>
      <w:r w:rsidR="007E0964" w:rsidRPr="007E0964">
        <w:rPr>
          <w:rFonts w:ascii="Times New Roman" w:hAnsi="Times New Roman"/>
          <w:sz w:val="24"/>
          <w:szCs w:val="24"/>
        </w:rPr>
        <w:t>(</w:t>
      </w:r>
      <w:r w:rsidRPr="007E0964">
        <w:rPr>
          <w:rFonts w:ascii="Times New Roman" w:hAnsi="Times New Roman"/>
          <w:sz w:val="24"/>
          <w:szCs w:val="24"/>
        </w:rPr>
        <w:t>приложение</w:t>
      </w:r>
      <w:r w:rsidR="00360283">
        <w:rPr>
          <w:rFonts w:ascii="Times New Roman" w:hAnsi="Times New Roman"/>
          <w:sz w:val="24"/>
          <w:szCs w:val="24"/>
        </w:rPr>
        <w:t xml:space="preserve"> </w:t>
      </w:r>
      <w:r w:rsidR="001D63BE">
        <w:rPr>
          <w:rFonts w:ascii="Times New Roman" w:hAnsi="Times New Roman"/>
          <w:sz w:val="24"/>
          <w:szCs w:val="24"/>
        </w:rPr>
        <w:t>3</w:t>
      </w:r>
      <w:r w:rsidRPr="007E0964">
        <w:rPr>
          <w:rFonts w:ascii="Times New Roman" w:hAnsi="Times New Roman"/>
          <w:sz w:val="24"/>
          <w:szCs w:val="24"/>
        </w:rPr>
        <w:t>).</w:t>
      </w:r>
    </w:p>
    <w:p w14:paraId="6D3CD792" w14:textId="77777777" w:rsidR="00A17B87" w:rsidRDefault="00A17B87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746D2">
        <w:rPr>
          <w:rFonts w:ascii="Times New Roman" w:hAnsi="Times New Roman"/>
          <w:color w:val="000000"/>
          <w:sz w:val="24"/>
          <w:szCs w:val="24"/>
        </w:rPr>
        <w:t>Квалификационный экзамен считается сданным п</w:t>
      </w:r>
      <w:r>
        <w:rPr>
          <w:rFonts w:ascii="Times New Roman" w:hAnsi="Times New Roman"/>
          <w:color w:val="000000"/>
          <w:sz w:val="24"/>
          <w:szCs w:val="24"/>
        </w:rPr>
        <w:t xml:space="preserve">ри условии успешного выполнения </w:t>
      </w:r>
      <w:r w:rsidRPr="007746D2">
        <w:rPr>
          <w:rFonts w:ascii="Times New Roman" w:hAnsi="Times New Roman"/>
          <w:color w:val="000000"/>
          <w:sz w:val="24"/>
          <w:szCs w:val="24"/>
        </w:rPr>
        <w:t>квалификационной (пробной) работы и успешной сдачи экзам</w:t>
      </w:r>
      <w:r>
        <w:rPr>
          <w:rFonts w:ascii="Times New Roman" w:hAnsi="Times New Roman"/>
          <w:color w:val="000000"/>
          <w:sz w:val="24"/>
          <w:szCs w:val="24"/>
        </w:rPr>
        <w:t>ена по теоретической части программы.</w:t>
      </w:r>
    </w:p>
    <w:p w14:paraId="5226E1CA" w14:textId="77777777" w:rsidR="00A17B87" w:rsidRDefault="00A17B87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ab/>
      </w:r>
      <w:r w:rsidRPr="007746D2">
        <w:rPr>
          <w:rFonts w:ascii="Times New Roman" w:hAnsi="Times New Roman"/>
          <w:color w:val="000000"/>
          <w:sz w:val="24"/>
          <w:szCs w:val="24"/>
        </w:rPr>
        <w:t>Экзамен по итогам теоретического обучения провод</w:t>
      </w:r>
      <w:r>
        <w:rPr>
          <w:rFonts w:ascii="Times New Roman" w:hAnsi="Times New Roman"/>
          <w:color w:val="000000"/>
          <w:sz w:val="24"/>
          <w:szCs w:val="24"/>
        </w:rPr>
        <w:t xml:space="preserve">ится по разработанным на основе </w:t>
      </w:r>
      <w:r w:rsidRPr="007746D2">
        <w:rPr>
          <w:rFonts w:ascii="Times New Roman" w:hAnsi="Times New Roman"/>
          <w:color w:val="000000"/>
          <w:sz w:val="24"/>
          <w:szCs w:val="24"/>
        </w:rPr>
        <w:t xml:space="preserve">пройденного материала экзаменационным билетам. </w:t>
      </w:r>
      <w:r>
        <w:rPr>
          <w:rFonts w:ascii="Times New Roman" w:hAnsi="Times New Roman"/>
          <w:color w:val="000000"/>
          <w:sz w:val="24"/>
          <w:szCs w:val="24"/>
        </w:rPr>
        <w:t xml:space="preserve">Возможно </w:t>
      </w:r>
      <w:r w:rsidRPr="007746D2">
        <w:rPr>
          <w:rFonts w:ascii="Times New Roman" w:hAnsi="Times New Roman"/>
          <w:color w:val="000000"/>
          <w:sz w:val="24"/>
          <w:szCs w:val="24"/>
        </w:rPr>
        <w:t>тестирование. При этом необходимо ответить на вс</w:t>
      </w:r>
      <w:r>
        <w:rPr>
          <w:rFonts w:ascii="Times New Roman" w:hAnsi="Times New Roman"/>
          <w:color w:val="000000"/>
          <w:sz w:val="24"/>
          <w:szCs w:val="24"/>
        </w:rPr>
        <w:t xml:space="preserve">е вопросы по билету (или на 90% </w:t>
      </w:r>
      <w:r w:rsidRPr="007746D2">
        <w:rPr>
          <w:rFonts w:ascii="Times New Roman" w:hAnsi="Times New Roman"/>
          <w:color w:val="000000"/>
          <w:sz w:val="24"/>
          <w:szCs w:val="24"/>
        </w:rPr>
        <w:t xml:space="preserve">вопросов при тестировании). </w:t>
      </w:r>
    </w:p>
    <w:p w14:paraId="38B0F5FF" w14:textId="77777777"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Предлагаемые критерии и шкалы оценок носят универсальный характер.</w:t>
      </w:r>
    </w:p>
    <w:p w14:paraId="77DA1BE3" w14:textId="77777777" w:rsid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индивидуальных образовательных достижений по результатам промежуточного контроля производится в соответствии с универсальной шкалой:</w:t>
      </w:r>
    </w:p>
    <w:p w14:paraId="056CD505" w14:textId="77777777" w:rsidR="00203BD1" w:rsidRDefault="00203BD1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3B34D68A" w14:textId="77777777" w:rsidR="00203BD1" w:rsidRDefault="00203BD1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tbl>
      <w:tblPr>
        <w:tblStyle w:val="af8"/>
        <w:tblW w:w="10060" w:type="dxa"/>
        <w:tblLook w:val="04A0" w:firstRow="1" w:lastRow="0" w:firstColumn="1" w:lastColumn="0" w:noHBand="0" w:noVBand="1"/>
      </w:tblPr>
      <w:tblGrid>
        <w:gridCol w:w="4214"/>
        <w:gridCol w:w="1877"/>
        <w:gridCol w:w="3969"/>
      </w:tblGrid>
      <w:tr w:rsidR="00F31327" w:rsidRPr="00FC673C" w14:paraId="24D25F3A" w14:textId="77777777" w:rsidTr="00022627">
        <w:trPr>
          <w:trHeight w:val="481"/>
        </w:trPr>
        <w:tc>
          <w:tcPr>
            <w:tcW w:w="4214" w:type="dxa"/>
            <w:vMerge w:val="restart"/>
          </w:tcPr>
          <w:p w14:paraId="75174F09" w14:textId="77777777"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lastRenderedPageBreak/>
              <w:t>Процент результативности (правильных ответов) / кол-во заданий</w:t>
            </w:r>
          </w:p>
        </w:tc>
        <w:tc>
          <w:tcPr>
            <w:tcW w:w="5846" w:type="dxa"/>
            <w:gridSpan w:val="2"/>
          </w:tcPr>
          <w:p w14:paraId="1A40037C" w14:textId="77777777"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Качественная оценка индивидуальных образовательных достижений</w:t>
            </w:r>
          </w:p>
        </w:tc>
      </w:tr>
      <w:tr w:rsidR="00F31327" w:rsidRPr="00FC673C" w14:paraId="7DBFD79E" w14:textId="77777777" w:rsidTr="00022627">
        <w:trPr>
          <w:trHeight w:val="70"/>
        </w:trPr>
        <w:tc>
          <w:tcPr>
            <w:tcW w:w="4214" w:type="dxa"/>
            <w:vMerge/>
          </w:tcPr>
          <w:p w14:paraId="359BE9DF" w14:textId="77777777"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877" w:type="dxa"/>
          </w:tcPr>
          <w:p w14:paraId="3967D386" w14:textId="77777777"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балл (отметка)</w:t>
            </w:r>
          </w:p>
        </w:tc>
        <w:tc>
          <w:tcPr>
            <w:tcW w:w="3969" w:type="dxa"/>
          </w:tcPr>
          <w:p w14:paraId="5F2A8868" w14:textId="77777777"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вербальный аналог</w:t>
            </w:r>
          </w:p>
        </w:tc>
      </w:tr>
      <w:tr w:rsidR="00203BD1" w:rsidRPr="00FC673C" w14:paraId="01A1244B" w14:textId="77777777" w:rsidTr="00022627">
        <w:tc>
          <w:tcPr>
            <w:tcW w:w="4214" w:type="dxa"/>
          </w:tcPr>
          <w:p w14:paraId="43BFC06F" w14:textId="77777777" w:rsidR="00203BD1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color w:val="000000"/>
                <w:sz w:val="24"/>
                <w:szCs w:val="24"/>
              </w:rPr>
              <w:t xml:space="preserve"> </w:t>
            </w: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90 – 100             / 9, 10</w:t>
            </w:r>
          </w:p>
        </w:tc>
        <w:tc>
          <w:tcPr>
            <w:tcW w:w="1877" w:type="dxa"/>
          </w:tcPr>
          <w:p w14:paraId="2E463BDD" w14:textId="77777777" w:rsidR="00203BD1" w:rsidRPr="00022627" w:rsidRDefault="00203BD1" w:rsidP="00FC673C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5 / зачет </w:t>
            </w:r>
          </w:p>
        </w:tc>
        <w:tc>
          <w:tcPr>
            <w:tcW w:w="3969" w:type="dxa"/>
          </w:tcPr>
          <w:p w14:paraId="57736972" w14:textId="77777777" w:rsidR="00203BD1" w:rsidRPr="00022627" w:rsidRDefault="00203BD1" w:rsidP="00FC673C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>отлично / зачет</w:t>
            </w:r>
          </w:p>
        </w:tc>
      </w:tr>
      <w:tr w:rsidR="00F31327" w:rsidRPr="00FC673C" w14:paraId="10C943E2" w14:textId="77777777" w:rsidTr="00022627">
        <w:tc>
          <w:tcPr>
            <w:tcW w:w="4214" w:type="dxa"/>
          </w:tcPr>
          <w:p w14:paraId="1DF9F79D" w14:textId="77777777"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0 – 89               / 8</w:t>
            </w:r>
          </w:p>
        </w:tc>
        <w:tc>
          <w:tcPr>
            <w:tcW w:w="1877" w:type="dxa"/>
          </w:tcPr>
          <w:p w14:paraId="199CF584" w14:textId="77777777"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4 / зачет </w:t>
            </w:r>
          </w:p>
        </w:tc>
        <w:tc>
          <w:tcPr>
            <w:tcW w:w="3969" w:type="dxa"/>
          </w:tcPr>
          <w:p w14:paraId="35837FC4" w14:textId="77777777" w:rsidR="00F31327" w:rsidRPr="00FC673C" w:rsidRDefault="00203BD1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хорошо / зачет</w:t>
            </w:r>
          </w:p>
        </w:tc>
      </w:tr>
      <w:tr w:rsidR="00F31327" w:rsidRPr="00FC673C" w14:paraId="4FA7B847" w14:textId="77777777" w:rsidTr="00022627">
        <w:tc>
          <w:tcPr>
            <w:tcW w:w="4214" w:type="dxa"/>
          </w:tcPr>
          <w:p w14:paraId="143DDD6A" w14:textId="77777777"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0 - 79               / 7</w:t>
            </w:r>
          </w:p>
        </w:tc>
        <w:tc>
          <w:tcPr>
            <w:tcW w:w="1877" w:type="dxa"/>
          </w:tcPr>
          <w:p w14:paraId="2463FAB6" w14:textId="77777777"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3 / зачет</w:t>
            </w:r>
          </w:p>
        </w:tc>
        <w:tc>
          <w:tcPr>
            <w:tcW w:w="3969" w:type="dxa"/>
          </w:tcPr>
          <w:p w14:paraId="2A95CB5F" w14:textId="77777777"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удовлетворительно / зачет</w:t>
            </w:r>
          </w:p>
        </w:tc>
      </w:tr>
      <w:tr w:rsidR="00F31327" w:rsidRPr="00FC673C" w14:paraId="6BAD27DF" w14:textId="77777777" w:rsidTr="00022627">
        <w:tc>
          <w:tcPr>
            <w:tcW w:w="4214" w:type="dxa"/>
          </w:tcPr>
          <w:p w14:paraId="7055618B" w14:textId="77777777" w:rsidR="00F31327" w:rsidRPr="00FC673C" w:rsidRDefault="00F31327" w:rsidP="00FC673C">
            <w:pPr>
              <w:spacing w:after="0" w:line="36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менее 70 / 6 и менее</w:t>
            </w:r>
          </w:p>
        </w:tc>
        <w:tc>
          <w:tcPr>
            <w:tcW w:w="1877" w:type="dxa"/>
          </w:tcPr>
          <w:p w14:paraId="168C04F7" w14:textId="77777777"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2 / незачет</w:t>
            </w:r>
          </w:p>
        </w:tc>
        <w:tc>
          <w:tcPr>
            <w:tcW w:w="3969" w:type="dxa"/>
          </w:tcPr>
          <w:p w14:paraId="14A727C3" w14:textId="77777777" w:rsidR="00F31327" w:rsidRPr="00FC673C" w:rsidRDefault="00FC673C" w:rsidP="00FC673C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FC673C">
              <w:rPr>
                <w:rFonts w:ascii="Times New Roman" w:hAnsi="Times New Roman"/>
                <w:color w:val="000000"/>
                <w:sz w:val="24"/>
                <w:szCs w:val="24"/>
              </w:rPr>
              <w:t>неудовлетворительно / незачет</w:t>
            </w:r>
          </w:p>
        </w:tc>
      </w:tr>
    </w:tbl>
    <w:p w14:paraId="6CDF9384" w14:textId="77777777"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* возможна пропорция с максимальным количеством вопросов 20, 25 и другие.</w:t>
      </w:r>
    </w:p>
    <w:p w14:paraId="582B1262" w14:textId="77777777"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индивидуальных образовательных достижений по результатам итоговой аттестации</w:t>
      </w:r>
    </w:p>
    <w:p w14:paraId="076D14F1" w14:textId="77777777" w:rsid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(квалификационного экзамена) производится в соответствии с универсальной шкалой:</w:t>
      </w:r>
    </w:p>
    <w:tbl>
      <w:tblPr>
        <w:tblStyle w:val="af8"/>
        <w:tblW w:w="10060" w:type="dxa"/>
        <w:tblLook w:val="04A0" w:firstRow="1" w:lastRow="0" w:firstColumn="1" w:lastColumn="0" w:noHBand="0" w:noVBand="1"/>
      </w:tblPr>
      <w:tblGrid>
        <w:gridCol w:w="4214"/>
        <w:gridCol w:w="1877"/>
        <w:gridCol w:w="3969"/>
      </w:tblGrid>
      <w:tr w:rsidR="00022627" w:rsidRPr="00022627" w14:paraId="469828F0" w14:textId="77777777" w:rsidTr="0003067D">
        <w:trPr>
          <w:trHeight w:val="481"/>
        </w:trPr>
        <w:tc>
          <w:tcPr>
            <w:tcW w:w="4214" w:type="dxa"/>
            <w:vMerge w:val="restart"/>
          </w:tcPr>
          <w:p w14:paraId="7EC92522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Процент результативности (правильных ответов) / кол-во заданий</w:t>
            </w:r>
          </w:p>
        </w:tc>
        <w:tc>
          <w:tcPr>
            <w:tcW w:w="5846" w:type="dxa"/>
            <w:gridSpan w:val="2"/>
          </w:tcPr>
          <w:p w14:paraId="05A2836A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Качественная оценка индивидуальных образовательных достижений</w:t>
            </w:r>
          </w:p>
        </w:tc>
      </w:tr>
      <w:tr w:rsidR="00022627" w:rsidRPr="00022627" w14:paraId="543CFE81" w14:textId="77777777" w:rsidTr="0003067D">
        <w:trPr>
          <w:trHeight w:val="70"/>
        </w:trPr>
        <w:tc>
          <w:tcPr>
            <w:tcW w:w="4214" w:type="dxa"/>
            <w:vMerge/>
          </w:tcPr>
          <w:p w14:paraId="56675834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877" w:type="dxa"/>
          </w:tcPr>
          <w:p w14:paraId="55AF94A3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балл (отметка)</w:t>
            </w:r>
          </w:p>
        </w:tc>
        <w:tc>
          <w:tcPr>
            <w:tcW w:w="3969" w:type="dxa"/>
          </w:tcPr>
          <w:p w14:paraId="4BE61192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вербальный аналог</w:t>
            </w:r>
          </w:p>
        </w:tc>
      </w:tr>
      <w:tr w:rsidR="00022627" w:rsidRPr="00022627" w14:paraId="3DB735FA" w14:textId="77777777" w:rsidTr="0003067D">
        <w:tc>
          <w:tcPr>
            <w:tcW w:w="4214" w:type="dxa"/>
          </w:tcPr>
          <w:p w14:paraId="42FC8D5B" w14:textId="77777777"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90 – 100</w:t>
            </w:r>
          </w:p>
        </w:tc>
        <w:tc>
          <w:tcPr>
            <w:tcW w:w="1877" w:type="dxa"/>
          </w:tcPr>
          <w:p w14:paraId="6DC7A483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3969" w:type="dxa"/>
          </w:tcPr>
          <w:p w14:paraId="1EFF283C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отлично </w:t>
            </w:r>
          </w:p>
        </w:tc>
      </w:tr>
      <w:tr w:rsidR="00022627" w:rsidRPr="00022627" w14:paraId="7310369C" w14:textId="77777777" w:rsidTr="0003067D">
        <w:tc>
          <w:tcPr>
            <w:tcW w:w="4214" w:type="dxa"/>
          </w:tcPr>
          <w:p w14:paraId="389E89CB" w14:textId="77777777"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80 – 89</w:t>
            </w:r>
          </w:p>
        </w:tc>
        <w:tc>
          <w:tcPr>
            <w:tcW w:w="1877" w:type="dxa"/>
          </w:tcPr>
          <w:p w14:paraId="3518FFA6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3969" w:type="dxa"/>
          </w:tcPr>
          <w:p w14:paraId="1B14410C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хорошо </w:t>
            </w:r>
          </w:p>
        </w:tc>
      </w:tr>
      <w:tr w:rsidR="00022627" w:rsidRPr="00022627" w14:paraId="66842E46" w14:textId="77777777" w:rsidTr="0003067D">
        <w:tc>
          <w:tcPr>
            <w:tcW w:w="4214" w:type="dxa"/>
          </w:tcPr>
          <w:p w14:paraId="500BE2ED" w14:textId="77777777"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70 - 79</w:t>
            </w:r>
          </w:p>
        </w:tc>
        <w:tc>
          <w:tcPr>
            <w:tcW w:w="1877" w:type="dxa"/>
          </w:tcPr>
          <w:p w14:paraId="730D796F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3969" w:type="dxa"/>
          </w:tcPr>
          <w:p w14:paraId="66F88145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удовлетворительно </w:t>
            </w:r>
          </w:p>
        </w:tc>
      </w:tr>
      <w:tr w:rsidR="00022627" w:rsidRPr="00022627" w14:paraId="142A5062" w14:textId="77777777" w:rsidTr="0003067D">
        <w:tc>
          <w:tcPr>
            <w:tcW w:w="4214" w:type="dxa"/>
          </w:tcPr>
          <w:p w14:paraId="77F01715" w14:textId="77777777" w:rsidR="00022627" w:rsidRPr="00022627" w:rsidRDefault="00022627" w:rsidP="00022627">
            <w:pPr>
              <w:spacing w:after="0" w:line="360" w:lineRule="auto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менее 70</w:t>
            </w:r>
          </w:p>
        </w:tc>
        <w:tc>
          <w:tcPr>
            <w:tcW w:w="1877" w:type="dxa"/>
          </w:tcPr>
          <w:p w14:paraId="50B270CC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3969" w:type="dxa"/>
          </w:tcPr>
          <w:p w14:paraId="689E18CD" w14:textId="77777777" w:rsidR="00022627" w:rsidRPr="00022627" w:rsidRDefault="00022627" w:rsidP="00022627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2262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неудовлетворительно </w:t>
            </w:r>
          </w:p>
        </w:tc>
      </w:tr>
    </w:tbl>
    <w:p w14:paraId="365A8643" w14:textId="77777777"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Критерии оценки устного ответа:</w:t>
      </w:r>
    </w:p>
    <w:p w14:paraId="49DD76D4" w14:textId="77777777"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отлично":</w:t>
      </w:r>
    </w:p>
    <w:p w14:paraId="50248F96" w14:textId="77777777"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полно раскрыто содержание вопросов в объеме учебной программы и рекомендованной</w:t>
      </w:r>
    </w:p>
    <w:p w14:paraId="25A54EE7" w14:textId="77777777"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литературы;</w:t>
      </w:r>
    </w:p>
    <w:p w14:paraId="51D0AC7D" w14:textId="77777777"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 xml:space="preserve"> четко и правильно даны определения и раскрыто содержание концептуальных понятий,</w:t>
      </w:r>
    </w:p>
    <w:p w14:paraId="4D761692" w14:textId="77777777"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закономерностей, корректно использованы научные термины;</w:t>
      </w:r>
    </w:p>
    <w:p w14:paraId="464CACBD" w14:textId="77777777"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ля доказательства использованы различные теоретические знания, выводы из наблюдений и</w:t>
      </w:r>
      <w:r w:rsidR="00B3210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B32101">
        <w:rPr>
          <w:rFonts w:ascii="Times New Roman" w:hAnsi="Times New Roman"/>
          <w:color w:val="000000"/>
          <w:sz w:val="24"/>
          <w:szCs w:val="24"/>
        </w:rPr>
        <w:t>практического опыта;</w:t>
      </w:r>
    </w:p>
    <w:p w14:paraId="068BB65D" w14:textId="77777777"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твет самостоятельный, исчерпывающий, без наводящих дополнительных вопросов, с</w:t>
      </w:r>
    </w:p>
    <w:p w14:paraId="38DFD03F" w14:textId="77777777"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порой на знания, приобретенные в процессе обучения и прохождения практики;</w:t>
      </w:r>
    </w:p>
    <w:p w14:paraId="7D44DF25" w14:textId="77777777" w:rsidR="0085205E" w:rsidRPr="00B32101" w:rsidRDefault="0085205E" w:rsidP="00B32101">
      <w:pPr>
        <w:pStyle w:val="af3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 допущены ошибки в расчётах, соблюдён графический стандарт.</w:t>
      </w:r>
    </w:p>
    <w:p w14:paraId="56317B9C" w14:textId="77777777"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хорошо":</w:t>
      </w:r>
    </w:p>
    <w:p w14:paraId="43600289" w14:textId="77777777"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раскрыто основное содержание вопросов;</w:t>
      </w:r>
    </w:p>
    <w:p w14:paraId="554E2D11" w14:textId="77777777"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в основном правильно даны определения понятий и использованы научные термины;</w:t>
      </w:r>
    </w:p>
    <w:p w14:paraId="3323C336" w14:textId="77777777"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твет самостоятельный;</w:t>
      </w:r>
    </w:p>
    <w:p w14:paraId="7E04C6E1" w14:textId="77777777"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пределения понятий неполные, допущены нарушения последовательности изложения,</w:t>
      </w:r>
    </w:p>
    <w:p w14:paraId="184EA4E5" w14:textId="77777777"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большие неточности при использовании научных терминов или в выводах и обобщениях,</w:t>
      </w:r>
    </w:p>
    <w:p w14:paraId="1C18A21C" w14:textId="77777777"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lastRenderedPageBreak/>
        <w:t>исправляемые по дополнительным вопросам экзаменаторов;</w:t>
      </w:r>
    </w:p>
    <w:p w14:paraId="780FD97F" w14:textId="77777777" w:rsidR="0085205E" w:rsidRPr="00B32101" w:rsidRDefault="0085205E" w:rsidP="00B32101">
      <w:pPr>
        <w:pStyle w:val="af3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 xml:space="preserve"> допущены неточности в расчётах, в целом соблюдён графический стандарт.</w:t>
      </w:r>
    </w:p>
    <w:p w14:paraId="1317C85D" w14:textId="77777777"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удовлетворительно":</w:t>
      </w:r>
    </w:p>
    <w:p w14:paraId="126E4891" w14:textId="77777777"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усвоено основное содержание учебного материала, но изложено фрагментарно, не всегда</w:t>
      </w:r>
    </w:p>
    <w:p w14:paraId="2BE29FAB" w14:textId="77777777"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последовательно;</w:t>
      </w:r>
    </w:p>
    <w:p w14:paraId="3014376B" w14:textId="77777777"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пределение понятий недостаточно четкое;</w:t>
      </w:r>
    </w:p>
    <w:p w14:paraId="129EC49D" w14:textId="77777777"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 использованы в качестве доказательства выводы из наблюдений и практического опыта</w:t>
      </w:r>
    </w:p>
    <w:p w14:paraId="6FE96C1C" w14:textId="77777777"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или допущены ошибки при их изложении;</w:t>
      </w:r>
    </w:p>
    <w:p w14:paraId="68E56D66" w14:textId="77777777"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опущены ошибки и неточности в использовании научной терминологии, определении</w:t>
      </w:r>
    </w:p>
    <w:p w14:paraId="44A2CC61" w14:textId="77777777"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понятий;</w:t>
      </w:r>
    </w:p>
    <w:p w14:paraId="3487756A" w14:textId="77777777" w:rsidR="0085205E" w:rsidRPr="00B32101" w:rsidRDefault="0085205E" w:rsidP="00B32101">
      <w:pPr>
        <w:pStyle w:val="af3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 xml:space="preserve"> допущены ошибки в расчётах, отклонения от графического стандарта.</w:t>
      </w:r>
    </w:p>
    <w:p w14:paraId="4BB0249F" w14:textId="77777777" w:rsidR="0085205E" w:rsidRPr="0085205E" w:rsidRDefault="0085205E" w:rsidP="0085205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85205E">
        <w:rPr>
          <w:rFonts w:ascii="Times New Roman" w:hAnsi="Times New Roman"/>
          <w:color w:val="000000"/>
          <w:sz w:val="24"/>
          <w:szCs w:val="24"/>
        </w:rPr>
        <w:t>Оценка "неудовлетворительно":</w:t>
      </w:r>
    </w:p>
    <w:p w14:paraId="3F79BBAF" w14:textId="77777777"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ответ неправильный, не раскрыто основное содержание программного материала;</w:t>
      </w:r>
    </w:p>
    <w:p w14:paraId="3C21ECD6" w14:textId="77777777"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не даны ответы на вспомогательные вопросы экзаменаторов;</w:t>
      </w:r>
    </w:p>
    <w:p w14:paraId="7C87936C" w14:textId="77777777"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опущены грубые ошибки в определении понятий, при использовании терминологии;</w:t>
      </w:r>
    </w:p>
    <w:p w14:paraId="782F9396" w14:textId="77777777" w:rsidR="0085205E" w:rsidRPr="00B32101" w:rsidRDefault="0085205E" w:rsidP="00B32101">
      <w:pPr>
        <w:pStyle w:val="af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32101">
        <w:rPr>
          <w:rFonts w:ascii="Times New Roman" w:hAnsi="Times New Roman"/>
          <w:color w:val="000000"/>
          <w:sz w:val="24"/>
          <w:szCs w:val="24"/>
        </w:rPr>
        <w:t>допущены грубые ошибки в расчётах, графический стандарт не соблюдён.</w:t>
      </w:r>
    </w:p>
    <w:p w14:paraId="543DDD59" w14:textId="77777777" w:rsidR="008C67F9" w:rsidRDefault="008C67F9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646182E9" w14:textId="77777777" w:rsidR="0090626E" w:rsidRDefault="0090626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BE80DD9" w14:textId="77777777" w:rsidR="0090626E" w:rsidRDefault="0090626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6067F235" w14:textId="77777777" w:rsidR="0090626E" w:rsidRDefault="0090626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EC3B3D3" w14:textId="77777777" w:rsidR="00EA640E" w:rsidRDefault="00EA640E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4D64D98" w14:textId="77777777" w:rsidR="008134AD" w:rsidRDefault="008134AD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2C6B6C94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303131A0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6A498204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210DCAD1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292A74F7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5CD5F4AE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1718A5F5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27A36D50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43A57093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3CDCA16D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7729AD42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14E8B4F1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3E722DAF" w14:textId="77777777" w:rsidR="00725FF4" w:rsidRDefault="00725FF4" w:rsidP="00A17B8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3D4F6BE4" w14:textId="77777777" w:rsidR="008134AD" w:rsidRPr="00C649AD" w:rsidRDefault="008134AD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C649AD">
        <w:rPr>
          <w:rFonts w:ascii="Times New Roman" w:hAnsi="Times New Roman"/>
          <w:b/>
          <w:color w:val="000000"/>
          <w:sz w:val="24"/>
          <w:szCs w:val="24"/>
        </w:rPr>
        <w:lastRenderedPageBreak/>
        <w:t>Приложение 1</w:t>
      </w:r>
    </w:p>
    <w:p w14:paraId="2AEAD116" w14:textId="77777777" w:rsidR="00153106" w:rsidRPr="00C649AD" w:rsidRDefault="00153106" w:rsidP="00153106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C649AD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14:paraId="0D6408DF" w14:textId="77777777" w:rsidR="00675E68" w:rsidRPr="00C649AD" w:rsidRDefault="00675E68" w:rsidP="00153106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C649AD">
        <w:rPr>
          <w:rFonts w:ascii="Times New Roman" w:hAnsi="Times New Roman"/>
          <w:bCs/>
          <w:color w:val="000000"/>
          <w:sz w:val="24"/>
          <w:szCs w:val="24"/>
          <w:u w:val="single"/>
        </w:rPr>
        <w:t>ОП.01 Основы рыночной экономики и предпринимательства</w:t>
      </w:r>
    </w:p>
    <w:p w14:paraId="51B4F840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Вопросы к зачету - тест.</w:t>
      </w:r>
    </w:p>
    <w:p w14:paraId="26A493A8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. Главным признаком различия экономических систем является …</w:t>
      </w:r>
    </w:p>
    <w:p w14:paraId="12C156CC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уровень развития производства</w:t>
      </w:r>
    </w:p>
    <w:p w14:paraId="1E2B7D85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степень вмешательства государства в экономику</w:t>
      </w:r>
    </w:p>
    <w:p w14:paraId="057B0DA5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уровень доходов населения</w:t>
      </w:r>
    </w:p>
    <w:p w14:paraId="5CC71A81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степень удовлетворенности населения материальными благами и услугами</w:t>
      </w:r>
    </w:p>
    <w:p w14:paraId="5D509D1B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. Важнейшим условием успешности рыночной экономики является…</w:t>
      </w:r>
    </w:p>
    <w:p w14:paraId="78A7F144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многообразие форм собственности</w:t>
      </w:r>
    </w:p>
    <w:p w14:paraId="5DDFC373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остоянный рост объемов производства</w:t>
      </w:r>
    </w:p>
    <w:p w14:paraId="6C59F575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стабильность цен</w:t>
      </w:r>
    </w:p>
    <w:p w14:paraId="522A6BCF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устранение неравенства доходов потребителей</w:t>
      </w:r>
    </w:p>
    <w:p w14:paraId="4076CA07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. Укажите неверный признак рыночной экономики</w:t>
      </w:r>
    </w:p>
    <w:p w14:paraId="2831429D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большую роль играет конкуренция</w:t>
      </w:r>
    </w:p>
    <w:p w14:paraId="04D5533C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государство определяет ставки по налогообложению</w:t>
      </w:r>
    </w:p>
    <w:p w14:paraId="06E6E23E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государство назначает цены</w:t>
      </w:r>
    </w:p>
    <w:p w14:paraId="628215E6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основной является частная собственность</w:t>
      </w:r>
    </w:p>
    <w:p w14:paraId="338F0D4B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. Естественная норма безработицы…</w:t>
      </w:r>
    </w:p>
    <w:p w14:paraId="11FDCFF0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означает наличие только структурной и фрикционной безработицы</w:t>
      </w:r>
    </w:p>
    <w:p w14:paraId="511EEDEC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включает в себя сезонную и циклическую безработицу</w:t>
      </w:r>
    </w:p>
    <w:p w14:paraId="2A9A585E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означает полное отсутствие безработных</w:t>
      </w:r>
    </w:p>
    <w:p w14:paraId="7E3CDB9F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включает в себя циклическую безработицу</w:t>
      </w:r>
    </w:p>
    <w:p w14:paraId="7FC25BEB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5. Источником инвестиций не может быть…</w:t>
      </w:r>
    </w:p>
    <w:p w14:paraId="5E4D3BA2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налоговый кредит</w:t>
      </w:r>
    </w:p>
    <w:p w14:paraId="53F59A08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рибыль предприятий</w:t>
      </w:r>
    </w:p>
    <w:p w14:paraId="1022F921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амортизационный фонд предприятия</w:t>
      </w:r>
    </w:p>
    <w:p w14:paraId="28BC20C2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банковский кредит</w:t>
      </w:r>
    </w:p>
    <w:p w14:paraId="54418E0A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6. Целью предпринимательства является:</w:t>
      </w:r>
    </w:p>
    <w:p w14:paraId="71F2EE1F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удовлетворение потребностей населения в товарах и услугах</w:t>
      </w:r>
    </w:p>
    <w:p w14:paraId="0FA608F6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ополнение бюджета государства налоговыми поступлениями</w:t>
      </w:r>
    </w:p>
    <w:p w14:paraId="6FB275D8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систематическое получение прибыли</w:t>
      </w:r>
    </w:p>
    <w:p w14:paraId="2C5FCD51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7. За унитарным предприятием закрепляется имущество…</w:t>
      </w:r>
    </w:p>
    <w:p w14:paraId="72545AFD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на правах долгосрочной аренды</w:t>
      </w:r>
    </w:p>
    <w:p w14:paraId="29338F74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lastRenderedPageBreak/>
        <w:t>2) на правах собственности</w:t>
      </w:r>
    </w:p>
    <w:p w14:paraId="3A130C37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на правах оперативного управления либо хозяйственного ведения</w:t>
      </w:r>
    </w:p>
    <w:p w14:paraId="07C860DE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8. Укажите форму ответственности для индивидуальных предпринимателей</w:t>
      </w:r>
    </w:p>
    <w:p w14:paraId="2D38D1AF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субсидиарная ответственность принадлежащим ему имуществом</w:t>
      </w:r>
    </w:p>
    <w:p w14:paraId="77D0E06A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полная ответственность принадлежащим ему имуществом</w:t>
      </w:r>
    </w:p>
    <w:p w14:paraId="233E4B67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ответственность в виде штрафов и административных взысканий</w:t>
      </w:r>
    </w:p>
    <w:p w14:paraId="27DF82DD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9. Входят ли в структуру бизнес-плана организационный и финансовый планы</w:t>
      </w:r>
    </w:p>
    <w:p w14:paraId="44AC26F6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да</w:t>
      </w:r>
    </w:p>
    <w:p w14:paraId="1B5F7A92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нет</w:t>
      </w:r>
    </w:p>
    <w:p w14:paraId="38EDE64A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только организационный</w:t>
      </w:r>
    </w:p>
    <w:p w14:paraId="19A88804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только финансовый</w:t>
      </w:r>
    </w:p>
    <w:p w14:paraId="7176C0D7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5) только маркетинговый и план производства</w:t>
      </w:r>
    </w:p>
    <w:p w14:paraId="73D0EB91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0. Назначение бизнес-плана состоит в следующем…</w:t>
      </w:r>
    </w:p>
    <w:p w14:paraId="30EA166F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1) изучить перспективы развития будущего ранка сбыта</w:t>
      </w:r>
    </w:p>
    <w:p w14:paraId="1F6B6470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2) обнаружить возможные опасности</w:t>
      </w:r>
    </w:p>
    <w:p w14:paraId="75F8D46E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3) определить критерии и показатели оценки бизнеса</w:t>
      </w:r>
    </w:p>
    <w:p w14:paraId="65FA858E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4) оценить затраты для изготовления и сбыта продукции</w:t>
      </w:r>
    </w:p>
    <w:p w14:paraId="56E293B1" w14:textId="77777777" w:rsidR="00675E68" w:rsidRPr="00675E68" w:rsidRDefault="00675E68" w:rsidP="00675E68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675E68">
        <w:rPr>
          <w:rFonts w:ascii="Times New Roman" w:hAnsi="Times New Roman"/>
          <w:color w:val="000000"/>
          <w:sz w:val="24"/>
          <w:szCs w:val="24"/>
        </w:rPr>
        <w:t>5) верны все варианты</w:t>
      </w:r>
    </w:p>
    <w:p w14:paraId="4D48D7D9" w14:textId="77777777" w:rsidR="00675E68" w:rsidRDefault="00C649AD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555"/>
        <w:gridCol w:w="1560"/>
        <w:gridCol w:w="1560"/>
        <w:gridCol w:w="1560"/>
      </w:tblGrid>
      <w:tr w:rsidR="00C649AD" w14:paraId="6B870977" w14:textId="77777777" w:rsidTr="00C649AD">
        <w:tc>
          <w:tcPr>
            <w:tcW w:w="1555" w:type="dxa"/>
          </w:tcPr>
          <w:p w14:paraId="7E8D84E8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14:paraId="1630B9C3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560" w:type="dxa"/>
          </w:tcPr>
          <w:p w14:paraId="66531C85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14:paraId="1D79FA60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</w:tr>
      <w:tr w:rsidR="00C649AD" w14:paraId="439EACF9" w14:textId="77777777" w:rsidTr="00C649AD">
        <w:tc>
          <w:tcPr>
            <w:tcW w:w="1555" w:type="dxa"/>
          </w:tcPr>
          <w:p w14:paraId="36831D35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14:paraId="5F044136" w14:textId="77777777"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14:paraId="41468EFB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1560" w:type="dxa"/>
          </w:tcPr>
          <w:p w14:paraId="4AE80F45" w14:textId="77777777" w:rsidR="00C649AD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</w:tr>
      <w:tr w:rsidR="00C649AD" w14:paraId="7FA09255" w14:textId="77777777" w:rsidTr="00C649AD">
        <w:tc>
          <w:tcPr>
            <w:tcW w:w="1555" w:type="dxa"/>
          </w:tcPr>
          <w:p w14:paraId="395E9D4E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14:paraId="7DC592CC" w14:textId="77777777"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14:paraId="1F9D97AB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1560" w:type="dxa"/>
          </w:tcPr>
          <w:p w14:paraId="7BD042D3" w14:textId="77777777"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</w:tr>
      <w:tr w:rsidR="00C649AD" w14:paraId="5DB59EE8" w14:textId="77777777" w:rsidTr="00C649AD">
        <w:tc>
          <w:tcPr>
            <w:tcW w:w="1555" w:type="dxa"/>
          </w:tcPr>
          <w:p w14:paraId="4E1AC67B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14:paraId="743D4368" w14:textId="77777777"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14:paraId="6D4FEE1B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1560" w:type="dxa"/>
          </w:tcPr>
          <w:p w14:paraId="2E6E6F6E" w14:textId="77777777"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</w:tr>
      <w:tr w:rsidR="00C649AD" w14:paraId="7A1B4723" w14:textId="77777777" w:rsidTr="00C649AD">
        <w:tc>
          <w:tcPr>
            <w:tcW w:w="1555" w:type="dxa"/>
          </w:tcPr>
          <w:p w14:paraId="1B9E2338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14:paraId="1CB9D544" w14:textId="77777777"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14:paraId="203754D7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14:paraId="05BE8C5C" w14:textId="77777777"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649AD" w14:paraId="4CEA894F" w14:textId="77777777" w:rsidTr="00C649AD">
        <w:tc>
          <w:tcPr>
            <w:tcW w:w="1555" w:type="dxa"/>
          </w:tcPr>
          <w:p w14:paraId="0384FFE1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1560" w:type="dxa"/>
          </w:tcPr>
          <w:p w14:paraId="20591F73" w14:textId="77777777"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14:paraId="161847E9" w14:textId="77777777" w:rsidR="00C649AD" w:rsidRDefault="00C649AD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14:paraId="3C8B73E9" w14:textId="77777777" w:rsidR="00C649AD" w:rsidRDefault="00A47947" w:rsidP="00C649AD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</w:tr>
    </w:tbl>
    <w:p w14:paraId="5CA28978" w14:textId="77777777"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14:paraId="62809E67" w14:textId="77777777" w:rsidR="00A47947" w:rsidRPr="00C649AD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C649AD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14:paraId="7B49BF23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A47947">
        <w:rPr>
          <w:rFonts w:ascii="Times New Roman" w:hAnsi="Times New Roman"/>
          <w:bCs/>
          <w:color w:val="000000"/>
          <w:sz w:val="24"/>
          <w:szCs w:val="24"/>
          <w:u w:val="single"/>
        </w:rPr>
        <w:t>ОП.02 Основы правоведения</w:t>
      </w:r>
    </w:p>
    <w:p w14:paraId="5736AD3B" w14:textId="77777777"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14:paraId="67A092AA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. Куда можно обратиться в поиске подходящей работы?</w:t>
      </w:r>
    </w:p>
    <w:p w14:paraId="1627629F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в отделение полиции</w:t>
      </w:r>
    </w:p>
    <w:p w14:paraId="7FFF1F96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в отделение связи</w:t>
      </w:r>
    </w:p>
    <w:p w14:paraId="796BB5AD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в государственную службу занятости</w:t>
      </w:r>
    </w:p>
    <w:p w14:paraId="3425952D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в Интернет – сайт</w:t>
      </w:r>
    </w:p>
    <w:p w14:paraId="20D8A568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lastRenderedPageBreak/>
        <w:t>5) в частное агентство по трудоустройству</w:t>
      </w:r>
    </w:p>
    <w:p w14:paraId="324E5A41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6) к знакомым</w:t>
      </w:r>
    </w:p>
    <w:p w14:paraId="02E9306E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. Рынок труда – это:</w:t>
      </w:r>
    </w:p>
    <w:p w14:paraId="46F3A402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составная часть производства;</w:t>
      </w:r>
    </w:p>
    <w:p w14:paraId="0BE7B57A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истема общественных отношений, связанных с наймом и предложением рабочей силы</w:t>
      </w:r>
    </w:p>
    <w:p w14:paraId="5329BE25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. Целью прохождения собеседования является…</w:t>
      </w:r>
    </w:p>
    <w:p w14:paraId="03706D75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олучение приглашения на собеседование</w:t>
      </w:r>
    </w:p>
    <w:p w14:paraId="0B23D715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произвести выгодное впечатление на работодателя</w:t>
      </w:r>
    </w:p>
    <w:p w14:paraId="78FEEF3B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получение приглашения на вакантную должность</w:t>
      </w:r>
    </w:p>
    <w:p w14:paraId="672CA9E2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выбор из предложенных вакансий</w:t>
      </w:r>
    </w:p>
    <w:p w14:paraId="377E4241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. Целью принятия решения является…</w:t>
      </w:r>
    </w:p>
    <w:p w14:paraId="01C09AD3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олучение приглашения на собеседование</w:t>
      </w:r>
    </w:p>
    <w:p w14:paraId="550030A5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произвести выгодное впечатление на работодателя</w:t>
      </w:r>
    </w:p>
    <w:p w14:paraId="0357194B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получение приглашения на вакантную должность</w:t>
      </w:r>
    </w:p>
    <w:p w14:paraId="3F71F337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выбор из предложенных вакансий</w:t>
      </w:r>
    </w:p>
    <w:p w14:paraId="118C5BD3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5. В процессе поиска новой работы принято выделять такие фазы, как…</w:t>
      </w:r>
    </w:p>
    <w:p w14:paraId="50AB7522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ервая и вторая</w:t>
      </w:r>
    </w:p>
    <w:p w14:paraId="5CB97E21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начальная и заключительная</w:t>
      </w:r>
    </w:p>
    <w:p w14:paraId="53289D97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активная и пассивная</w:t>
      </w:r>
    </w:p>
    <w:p w14:paraId="58328F62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основная и второстепенная</w:t>
      </w:r>
    </w:p>
    <w:p w14:paraId="26B3812A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6. Какие документы не нужны при трудоустройстве?</w:t>
      </w:r>
    </w:p>
    <w:p w14:paraId="4F6EE493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трудовая книжка</w:t>
      </w:r>
    </w:p>
    <w:p w14:paraId="6C43BDB5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правка об окончании кружка</w:t>
      </w:r>
    </w:p>
    <w:p w14:paraId="7DD1AE94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документ, удостоверяющий профессиональную квалификацию</w:t>
      </w:r>
    </w:p>
    <w:p w14:paraId="70235E45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паспорт</w:t>
      </w:r>
    </w:p>
    <w:p w14:paraId="17E47CAC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5) резюме</w:t>
      </w:r>
    </w:p>
    <w:p w14:paraId="338F92D9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6) аттестат или диплом</w:t>
      </w:r>
    </w:p>
    <w:p w14:paraId="260169CC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7) заявление</w:t>
      </w:r>
    </w:p>
    <w:p w14:paraId="1F447E38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 xml:space="preserve">8) другие документы по требованию (ИНН, </w:t>
      </w:r>
      <w:proofErr w:type="spellStart"/>
      <w:r w:rsidRPr="00A47947">
        <w:rPr>
          <w:rFonts w:ascii="Times New Roman" w:hAnsi="Times New Roman"/>
          <w:color w:val="000000"/>
          <w:sz w:val="24"/>
          <w:szCs w:val="24"/>
        </w:rPr>
        <w:t>Св</w:t>
      </w:r>
      <w:proofErr w:type="spellEnd"/>
      <w:r w:rsidRPr="00A47947">
        <w:rPr>
          <w:rFonts w:ascii="Times New Roman" w:hAnsi="Times New Roman"/>
          <w:color w:val="000000"/>
          <w:sz w:val="24"/>
          <w:szCs w:val="24"/>
        </w:rPr>
        <w:t xml:space="preserve">-во о рождении ребёнка, </w:t>
      </w:r>
      <w:proofErr w:type="spellStart"/>
      <w:r w:rsidRPr="00A47947">
        <w:rPr>
          <w:rFonts w:ascii="Times New Roman" w:hAnsi="Times New Roman"/>
          <w:color w:val="000000"/>
          <w:sz w:val="24"/>
          <w:szCs w:val="24"/>
        </w:rPr>
        <w:t>Св</w:t>
      </w:r>
      <w:proofErr w:type="spellEnd"/>
      <w:r w:rsidRPr="00A47947">
        <w:rPr>
          <w:rFonts w:ascii="Times New Roman" w:hAnsi="Times New Roman"/>
          <w:color w:val="000000"/>
          <w:sz w:val="24"/>
          <w:szCs w:val="24"/>
        </w:rPr>
        <w:t>-во о</w:t>
      </w:r>
    </w:p>
    <w:p w14:paraId="21AAEC48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смене фамилии, мед. заключение и т.п.)</w:t>
      </w:r>
    </w:p>
    <w:p w14:paraId="35375A01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7. Когда трудовой договор не обязателен в письменной форме…</w:t>
      </w:r>
    </w:p>
    <w:p w14:paraId="278495A8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если это особая форма договора - контракт</w:t>
      </w:r>
    </w:p>
    <w:p w14:paraId="246E17D6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трудовой договор с несовершеннолетним работником</w:t>
      </w:r>
    </w:p>
    <w:p w14:paraId="2E95435C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организованный набор работников</w:t>
      </w:r>
    </w:p>
    <w:p w14:paraId="2F45F95D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трудовой договор с молодым специалистом</w:t>
      </w:r>
    </w:p>
    <w:p w14:paraId="2A7C2F91" w14:textId="4936DBFE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79398BCA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8. Виды трудового договора по срокам действия:</w:t>
      </w:r>
    </w:p>
    <w:p w14:paraId="2FB4B47A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срочный, бессрочный, на время определенной работы</w:t>
      </w:r>
    </w:p>
    <w:p w14:paraId="427C7BF8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рочный, бессрочный</w:t>
      </w:r>
    </w:p>
    <w:p w14:paraId="3CACB628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краткосрочный, среднесрочный, на время определенной работы</w:t>
      </w:r>
    </w:p>
    <w:p w14:paraId="48D4E6EF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краткосрочный, сезонный, долгосрочный</w:t>
      </w:r>
    </w:p>
    <w:p w14:paraId="2AAC46D4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9. Необоснованный отказ в принятии на работу запрещается в случаях:</w:t>
      </w:r>
    </w:p>
    <w:p w14:paraId="2E25EAFD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лицо, устраивающееся на работу было ранее судимо</w:t>
      </w:r>
    </w:p>
    <w:p w14:paraId="7FB4B9AF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лицо прописано в другой области страны</w:t>
      </w:r>
    </w:p>
    <w:p w14:paraId="53445D3E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ни в коем случае</w:t>
      </w:r>
    </w:p>
    <w:p w14:paraId="00B9F84E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предусмотренных законодательством</w:t>
      </w:r>
    </w:p>
    <w:p w14:paraId="79778792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0. Днем полного увольнения работника с работы считается:</w:t>
      </w:r>
    </w:p>
    <w:p w14:paraId="7998F7EE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1) последний день работы</w:t>
      </w:r>
    </w:p>
    <w:p w14:paraId="7C6C4FA2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2) следующий за последним днем работы</w:t>
      </w:r>
    </w:p>
    <w:p w14:paraId="6237E286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3) день выдачи трудовой книжки</w:t>
      </w:r>
    </w:p>
    <w:p w14:paraId="14FA2572" w14:textId="77777777" w:rsidR="00675E68" w:rsidRPr="00A47947" w:rsidRDefault="00A47947" w:rsidP="00A4794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A47947">
        <w:rPr>
          <w:rFonts w:ascii="Times New Roman" w:hAnsi="Times New Roman"/>
          <w:color w:val="000000"/>
          <w:sz w:val="24"/>
          <w:szCs w:val="24"/>
        </w:rPr>
        <w:t>4) следующий день, за днем выдачи трудовой книжки</w:t>
      </w:r>
    </w:p>
    <w:p w14:paraId="5B7B3611" w14:textId="77777777" w:rsidR="00A47947" w:rsidRPr="00A47947" w:rsidRDefault="00A47947" w:rsidP="00A47947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A47947"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555"/>
        <w:gridCol w:w="1560"/>
        <w:gridCol w:w="1560"/>
        <w:gridCol w:w="1560"/>
      </w:tblGrid>
      <w:tr w:rsidR="00A47947" w:rsidRPr="00A47947" w14:paraId="5D8CA8DA" w14:textId="77777777" w:rsidTr="0003067D">
        <w:tc>
          <w:tcPr>
            <w:tcW w:w="1555" w:type="dxa"/>
          </w:tcPr>
          <w:p w14:paraId="20D61819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14:paraId="50673C77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560" w:type="dxa"/>
          </w:tcPr>
          <w:p w14:paraId="238782B7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14:paraId="20AE6606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</w:tr>
      <w:tr w:rsidR="00A47947" w:rsidRPr="00A47947" w14:paraId="548D23EE" w14:textId="77777777" w:rsidTr="0003067D">
        <w:tc>
          <w:tcPr>
            <w:tcW w:w="1555" w:type="dxa"/>
          </w:tcPr>
          <w:p w14:paraId="7836A7A1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14:paraId="63C9D607" w14:textId="77777777"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7104D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, 4, 5, 6</w:t>
            </w:r>
          </w:p>
        </w:tc>
        <w:tc>
          <w:tcPr>
            <w:tcW w:w="1560" w:type="dxa"/>
          </w:tcPr>
          <w:p w14:paraId="5124C533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1560" w:type="dxa"/>
          </w:tcPr>
          <w:p w14:paraId="0AAE1CA2" w14:textId="77777777"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</w:tr>
      <w:tr w:rsidR="00A47947" w:rsidRPr="00A47947" w14:paraId="207DC3C4" w14:textId="77777777" w:rsidTr="0003067D">
        <w:tc>
          <w:tcPr>
            <w:tcW w:w="1555" w:type="dxa"/>
          </w:tcPr>
          <w:p w14:paraId="45A83A53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14:paraId="61D26C53" w14:textId="77777777"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14:paraId="609294C0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1560" w:type="dxa"/>
          </w:tcPr>
          <w:p w14:paraId="72617977" w14:textId="77777777"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</w:tr>
      <w:tr w:rsidR="00A47947" w:rsidRPr="00A47947" w14:paraId="7AA04DD5" w14:textId="77777777" w:rsidTr="0003067D">
        <w:tc>
          <w:tcPr>
            <w:tcW w:w="1555" w:type="dxa"/>
          </w:tcPr>
          <w:p w14:paraId="13CC01A9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14:paraId="14686080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14:paraId="034AD982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1560" w:type="dxa"/>
          </w:tcPr>
          <w:p w14:paraId="6986FCE2" w14:textId="77777777"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A47947" w:rsidRPr="00A47947" w14:paraId="2D9D5725" w14:textId="77777777" w:rsidTr="0003067D">
        <w:tc>
          <w:tcPr>
            <w:tcW w:w="1555" w:type="dxa"/>
          </w:tcPr>
          <w:p w14:paraId="72D6CC27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14:paraId="3562E409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14:paraId="2DD30E74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14:paraId="14DE422C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A47947" w:rsidRPr="00A47947" w14:paraId="0171993F" w14:textId="77777777" w:rsidTr="0003067D">
        <w:tc>
          <w:tcPr>
            <w:tcW w:w="1555" w:type="dxa"/>
          </w:tcPr>
          <w:p w14:paraId="0824F306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1560" w:type="dxa"/>
          </w:tcPr>
          <w:p w14:paraId="0C8BD2B9" w14:textId="77777777"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14:paraId="6B1FB6C1" w14:textId="77777777" w:rsidR="00A47947" w:rsidRPr="00A47947" w:rsidRDefault="00A47947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A47947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14:paraId="3AB3091E" w14:textId="77777777" w:rsidR="00A47947" w:rsidRPr="00A47947" w:rsidRDefault="007104D1" w:rsidP="00A47947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</w:tr>
    </w:tbl>
    <w:p w14:paraId="7E10B517" w14:textId="77777777"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14:paraId="62001DD4" w14:textId="77777777" w:rsidR="00E76AD0" w:rsidRDefault="007104D1" w:rsidP="007104D1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76AD0">
        <w:rPr>
          <w:rFonts w:ascii="Times New Roman" w:hAnsi="Times New Roman"/>
          <w:color w:val="000000"/>
          <w:sz w:val="24"/>
          <w:szCs w:val="24"/>
          <w:u w:val="single"/>
        </w:rPr>
        <w:t>Вопросы к (устному/письменн</w:t>
      </w:r>
      <w:r w:rsidR="00E76AD0" w:rsidRPr="00E76AD0">
        <w:rPr>
          <w:rFonts w:ascii="Times New Roman" w:hAnsi="Times New Roman"/>
          <w:color w:val="000000"/>
          <w:sz w:val="24"/>
          <w:szCs w:val="24"/>
          <w:u w:val="single"/>
        </w:rPr>
        <w:t xml:space="preserve">ому) дифференцированному зачету по дисциплине </w:t>
      </w:r>
    </w:p>
    <w:p w14:paraId="398537BD" w14:textId="77777777" w:rsidR="007104D1" w:rsidRPr="00E76AD0" w:rsidRDefault="00DC011C" w:rsidP="007104D1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>
        <w:rPr>
          <w:rFonts w:ascii="Times New Roman" w:hAnsi="Times New Roman"/>
          <w:color w:val="000000" w:themeColor="text1"/>
          <w:sz w:val="24"/>
          <w:szCs w:val="24"/>
          <w:u w:val="single"/>
        </w:rPr>
        <w:t>ОП 03</w:t>
      </w:r>
      <w:r w:rsidR="00E64037">
        <w:rPr>
          <w:rFonts w:ascii="Times New Roman" w:hAnsi="Times New Roman"/>
          <w:color w:val="000000" w:themeColor="text1"/>
          <w:sz w:val="24"/>
          <w:szCs w:val="24"/>
          <w:u w:val="single"/>
        </w:rPr>
        <w:t xml:space="preserve"> </w:t>
      </w:r>
      <w:r w:rsidR="00E76AD0" w:rsidRPr="00E76AD0">
        <w:rPr>
          <w:rFonts w:ascii="Times New Roman" w:hAnsi="Times New Roman"/>
          <w:color w:val="000000" w:themeColor="text1"/>
          <w:sz w:val="24"/>
          <w:szCs w:val="24"/>
          <w:u w:val="single"/>
        </w:rPr>
        <w:t>Черчение</w:t>
      </w:r>
      <w:r w:rsidR="00E76AD0" w:rsidRPr="00E76AD0">
        <w:rPr>
          <w:rFonts w:ascii="Times New Roman" w:hAnsi="Times New Roman"/>
          <w:color w:val="000000"/>
          <w:sz w:val="24"/>
          <w:szCs w:val="24"/>
          <w:u w:val="single"/>
        </w:rPr>
        <w:t xml:space="preserve"> (чтение чертежей)</w:t>
      </w:r>
    </w:p>
    <w:p w14:paraId="46B832D0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Конструкторская документация, основные сведения и требования ЕСКД к</w:t>
      </w:r>
    </w:p>
    <w:p w14:paraId="238237A5" w14:textId="77777777" w:rsidR="005A7004" w:rsidRPr="005A7004" w:rsidRDefault="005A7004" w:rsidP="005A7004">
      <w:pPr>
        <w:pStyle w:val="af3"/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оформлению чертежей.</w:t>
      </w:r>
    </w:p>
    <w:p w14:paraId="559D85DD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Линии чертежа, масштаб, формат чертежа.</w:t>
      </w:r>
    </w:p>
    <w:p w14:paraId="17254FB8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Правила нанесения размеров – линейные и их расположение на чертеже.</w:t>
      </w:r>
    </w:p>
    <w:p w14:paraId="0D7016EB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авила нанесения размеров – угловые и их расположение на чертеже.</w:t>
      </w:r>
    </w:p>
    <w:p w14:paraId="202BFD61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авила нанесения размеров – размерные и их расположение на чертеже.</w:t>
      </w:r>
    </w:p>
    <w:p w14:paraId="52A43B11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 Правила нанесения размеров – выносные линии и их расположение на чертеже.</w:t>
      </w:r>
    </w:p>
    <w:p w14:paraId="017AEA4C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авила нанесения размеров – размерные числа и их расположение на чертеже.</w:t>
      </w:r>
    </w:p>
    <w:p w14:paraId="637B2765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lastRenderedPageBreak/>
        <w:t>Условные знаки, применяемые при нанесении размеров.</w:t>
      </w:r>
    </w:p>
    <w:p w14:paraId="06A339F8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 xml:space="preserve">Правила выбора длины штрихов в штриховых и </w:t>
      </w:r>
      <w:proofErr w:type="gramStart"/>
      <w:r w:rsidRPr="005A7004">
        <w:rPr>
          <w:rFonts w:ascii="Times New Roman" w:hAnsi="Times New Roman"/>
          <w:color w:val="000000"/>
          <w:sz w:val="24"/>
          <w:szCs w:val="24"/>
        </w:rPr>
        <w:t>штрих-пунктирных</w:t>
      </w:r>
      <w:proofErr w:type="gramEnd"/>
      <w:r w:rsidRPr="005A7004">
        <w:rPr>
          <w:rFonts w:ascii="Times New Roman" w:hAnsi="Times New Roman"/>
          <w:color w:val="000000"/>
          <w:sz w:val="24"/>
          <w:szCs w:val="24"/>
        </w:rPr>
        <w:t xml:space="preserve"> линиях.</w:t>
      </w:r>
    </w:p>
    <w:p w14:paraId="3EF389BA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Общие сведения о разрезах.</w:t>
      </w:r>
    </w:p>
    <w:p w14:paraId="1FF78BF9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Классификация разрезов.</w:t>
      </w:r>
    </w:p>
    <w:p w14:paraId="76C19C68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Сведения о составе сборочного чертежа.</w:t>
      </w:r>
    </w:p>
    <w:p w14:paraId="7C9A3086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Спецификация: понятие, порядок чтения.</w:t>
      </w:r>
    </w:p>
    <w:p w14:paraId="42447080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Разъемные соединения: виды, изображения.</w:t>
      </w:r>
    </w:p>
    <w:p w14:paraId="569CC706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Неразъемные соединения.</w:t>
      </w:r>
    </w:p>
    <w:p w14:paraId="578C19EE" w14:textId="77777777" w:rsidR="005A7004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Назначение спецификации к сборочным чертежам.</w:t>
      </w:r>
    </w:p>
    <w:p w14:paraId="34CB96C1" w14:textId="77777777" w:rsidR="00675E68" w:rsidRPr="005A7004" w:rsidRDefault="005A7004" w:rsidP="005A7004">
      <w:pPr>
        <w:pStyle w:val="af3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5A7004">
        <w:rPr>
          <w:rFonts w:ascii="Times New Roman" w:hAnsi="Times New Roman"/>
          <w:color w:val="000000"/>
          <w:sz w:val="24"/>
          <w:szCs w:val="24"/>
        </w:rPr>
        <w:t>Предназначение «эскиза».</w:t>
      </w:r>
    </w:p>
    <w:p w14:paraId="0163350C" w14:textId="77777777" w:rsidR="00675E68" w:rsidRDefault="00675E68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14:paraId="55F6B30C" w14:textId="77777777" w:rsidR="00DC011C" w:rsidRDefault="00DC011C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14:paraId="743FBB35" w14:textId="77777777" w:rsidR="00DC011C" w:rsidRPr="00E64037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14:paraId="4BFDE27B" w14:textId="77777777" w:rsidR="00DC011C" w:rsidRDefault="00DC011C" w:rsidP="00DC011C">
      <w:pPr>
        <w:spacing w:after="0" w:line="360" w:lineRule="auto"/>
        <w:jc w:val="both"/>
        <w:rPr>
          <w:rFonts w:ascii="Times New Roman" w:hAnsi="Times New Roman"/>
          <w:bCs/>
          <w:color w:val="000000"/>
          <w:sz w:val="24"/>
          <w:szCs w:val="24"/>
          <w:u w:val="single"/>
        </w:rPr>
      </w:pPr>
      <w:proofErr w:type="gramStart"/>
      <w:r w:rsidRPr="00E64037">
        <w:rPr>
          <w:rFonts w:ascii="Times New Roman" w:hAnsi="Times New Roman"/>
          <w:bCs/>
          <w:color w:val="000000"/>
          <w:sz w:val="24"/>
          <w:szCs w:val="24"/>
          <w:u w:val="single"/>
        </w:rPr>
        <w:t>ОП.0</w:t>
      </w:r>
      <w:r>
        <w:rPr>
          <w:rFonts w:ascii="Times New Roman" w:hAnsi="Times New Roman"/>
          <w:bCs/>
          <w:color w:val="000000"/>
          <w:sz w:val="24"/>
          <w:szCs w:val="24"/>
          <w:u w:val="single"/>
        </w:rPr>
        <w:t>4</w:t>
      </w:r>
      <w:r w:rsidRPr="00E64037">
        <w:rPr>
          <w:rFonts w:ascii="Times New Roman" w:hAnsi="Times New Roman"/>
          <w:bCs/>
          <w:color w:val="000000"/>
          <w:sz w:val="24"/>
          <w:szCs w:val="24"/>
          <w:u w:val="single"/>
        </w:rPr>
        <w:t xml:space="preserve"> </w:t>
      </w:r>
      <w:r>
        <w:rPr>
          <w:rFonts w:ascii="Times New Roman" w:hAnsi="Times New Roman"/>
          <w:bCs/>
          <w:color w:val="000000"/>
          <w:sz w:val="24"/>
          <w:szCs w:val="24"/>
          <w:u w:val="single"/>
        </w:rPr>
        <w:t xml:space="preserve"> Электротехника</w:t>
      </w:r>
      <w:proofErr w:type="gramEnd"/>
    </w:p>
    <w:p w14:paraId="65E656D5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1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Какой ток называется переменным?</w:t>
      </w:r>
    </w:p>
    <w:p w14:paraId="509E1487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который изменяет свою величину и направление с течением времени</w:t>
      </w:r>
    </w:p>
    <w:p w14:paraId="5B864F24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2.который изменяет свою величину с течением времени</w:t>
      </w:r>
    </w:p>
    <w:p w14:paraId="4A96F896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3.который изменяет свое направление с течением времени</w:t>
      </w:r>
    </w:p>
    <w:p w14:paraId="1CCB6A89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2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 xml:space="preserve">Как называется материал, у которого относительная магнитная проницаемость              </w:t>
      </w:r>
      <w:r w:rsidRPr="00E534AE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 wp14:anchorId="0990B9F4" wp14:editId="103A87CE">
            <wp:extent cx="158214" cy="230588"/>
            <wp:effectExtent l="19050" t="0" r="0" b="0"/>
            <wp:docPr id="2" name="Рисунок 50" descr="http://elektro-tex.ru/test1/el_2/img/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 descr="http://elektro-tex.ru/test1/el_2/img/m.gif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365" cy="2293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534AE">
        <w:rPr>
          <w:rFonts w:ascii="Times New Roman" w:hAnsi="Times New Roman"/>
          <w:b/>
          <w:sz w:val="24"/>
          <w:szCs w:val="24"/>
        </w:rPr>
        <w:t>&gt;&gt; 1:</w:t>
      </w:r>
    </w:p>
    <w:p w14:paraId="42C2CDA8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Диамагнетик      2. Парамагнетик      3.Ферромагнетик    4.Проводник</w:t>
      </w:r>
    </w:p>
    <w:p w14:paraId="46586F3C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3</w:t>
      </w:r>
      <w:r w:rsidRPr="00E534AE">
        <w:rPr>
          <w:rFonts w:ascii="Times New Roman" w:hAnsi="Times New Roman"/>
          <w:sz w:val="24"/>
          <w:szCs w:val="24"/>
        </w:rPr>
        <w:t xml:space="preserve">. </w:t>
      </w:r>
      <w:r w:rsidRPr="00E534AE">
        <w:rPr>
          <w:rFonts w:ascii="Times New Roman" w:hAnsi="Times New Roman"/>
          <w:b/>
          <w:sz w:val="24"/>
          <w:szCs w:val="24"/>
        </w:rPr>
        <w:t>Выберите определение частоты переменного тока:</w:t>
      </w:r>
    </w:p>
    <w:p w14:paraId="49B03C65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1.это величина, показывающая, сколько раз ток меняет направление </w:t>
      </w:r>
      <w:proofErr w:type="gramStart"/>
      <w:r w:rsidRPr="00E534AE">
        <w:rPr>
          <w:rFonts w:ascii="Times New Roman" w:hAnsi="Times New Roman"/>
          <w:sz w:val="24"/>
          <w:szCs w:val="24"/>
        </w:rPr>
        <w:t>за  1</w:t>
      </w:r>
      <w:proofErr w:type="gramEnd"/>
      <w:r w:rsidRPr="00E534AE">
        <w:rPr>
          <w:rFonts w:ascii="Times New Roman" w:hAnsi="Times New Roman"/>
          <w:sz w:val="24"/>
          <w:szCs w:val="24"/>
        </w:rPr>
        <w:t xml:space="preserve"> с</w:t>
      </w:r>
    </w:p>
    <w:p w14:paraId="0909C23D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2.это величина, показывающая количество минимальных значений за 1с </w:t>
      </w:r>
    </w:p>
    <w:p w14:paraId="566D65F1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3.это величина, показывающая количество максимальных значений за 1с </w:t>
      </w:r>
    </w:p>
    <w:p w14:paraId="3DECA8D7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4.это величина, показывающая количество полных колебаний за 1 с</w:t>
      </w:r>
    </w:p>
    <w:p w14:paraId="3B16153A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4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При измерении силы тока амперметр включают в цепь</w:t>
      </w:r>
    </w:p>
    <w:p w14:paraId="593912BB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параллельно с источником тока</w:t>
      </w:r>
    </w:p>
    <w:p w14:paraId="7D9086C4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2.параллельно с тем прибором, силу тока в котором измеряют</w:t>
      </w:r>
    </w:p>
    <w:p w14:paraId="2C8F108E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3.последовательно с тем прибором, силу тока в котором измеряют</w:t>
      </w:r>
    </w:p>
    <w:p w14:paraId="077ADB1A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5. При последовательном соединении приемников электрической энергии сила тока в любых частях цепи</w:t>
      </w:r>
    </w:p>
    <w:p w14:paraId="0F341AD0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  <w:lang w:val="en-US"/>
        </w:rPr>
      </w:pPr>
      <w:r w:rsidRPr="00E534AE">
        <w:rPr>
          <w:rFonts w:ascii="Times New Roman" w:hAnsi="Times New Roman"/>
          <w:sz w:val="24"/>
          <w:szCs w:val="24"/>
        </w:rPr>
        <w:t xml:space="preserve">1.равна сумме токов отдельных участков цепи. </w:t>
      </w:r>
      <w:r w:rsidRPr="00E534AE">
        <w:rPr>
          <w:rFonts w:ascii="Times New Roman" w:hAnsi="Times New Roman"/>
          <w:sz w:val="24"/>
          <w:szCs w:val="24"/>
          <w:lang w:val="en-US"/>
        </w:rPr>
        <w:t>I = I</w:t>
      </w:r>
      <w:r w:rsidRPr="00E534AE">
        <w:rPr>
          <w:rFonts w:ascii="Times New Roman" w:hAnsi="Times New Roman"/>
          <w:sz w:val="24"/>
          <w:szCs w:val="24"/>
          <w:vertAlign w:val="subscript"/>
          <w:lang w:val="en-US"/>
        </w:rPr>
        <w:t>1</w:t>
      </w:r>
      <w:r w:rsidRPr="00E534AE">
        <w:rPr>
          <w:rFonts w:ascii="Times New Roman" w:hAnsi="Times New Roman"/>
          <w:sz w:val="24"/>
          <w:szCs w:val="24"/>
          <w:lang w:val="en-US"/>
        </w:rPr>
        <w:t xml:space="preserve"> + I</w:t>
      </w:r>
      <w:r w:rsidRPr="00E534AE">
        <w:rPr>
          <w:rFonts w:ascii="Times New Roman" w:hAnsi="Times New Roman"/>
          <w:sz w:val="24"/>
          <w:szCs w:val="24"/>
          <w:vertAlign w:val="subscript"/>
          <w:lang w:val="en-US"/>
        </w:rPr>
        <w:t>2</w:t>
      </w:r>
    </w:p>
    <w:p w14:paraId="5CF55109" w14:textId="77777777" w:rsidR="00E534AE" w:rsidRPr="00014F05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proofErr w:type="gramStart"/>
      <w:r w:rsidRPr="00014F05">
        <w:rPr>
          <w:rFonts w:ascii="Times New Roman" w:hAnsi="Times New Roman"/>
          <w:sz w:val="24"/>
          <w:szCs w:val="24"/>
        </w:rPr>
        <w:t>2.</w:t>
      </w:r>
      <w:r w:rsidRPr="00E534AE">
        <w:rPr>
          <w:rFonts w:ascii="Times New Roman" w:hAnsi="Times New Roman"/>
          <w:sz w:val="24"/>
          <w:szCs w:val="24"/>
        </w:rPr>
        <w:t>одинакова</w:t>
      </w:r>
      <w:r w:rsidRPr="00014F05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sz w:val="24"/>
          <w:szCs w:val="24"/>
          <w:lang w:val="en-US"/>
        </w:rPr>
        <w:t> I</w:t>
      </w:r>
      <w:proofErr w:type="gramEnd"/>
      <w:r w:rsidRPr="00014F05">
        <w:rPr>
          <w:rFonts w:ascii="Times New Roman" w:hAnsi="Times New Roman"/>
          <w:sz w:val="24"/>
          <w:szCs w:val="24"/>
        </w:rPr>
        <w:t xml:space="preserve"> =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014F05">
        <w:rPr>
          <w:rFonts w:ascii="Times New Roman" w:hAnsi="Times New Roman"/>
          <w:sz w:val="24"/>
          <w:szCs w:val="24"/>
          <w:vertAlign w:val="subscript"/>
        </w:rPr>
        <w:t>1</w:t>
      </w:r>
      <w:r w:rsidRPr="00014F05">
        <w:rPr>
          <w:rFonts w:ascii="Times New Roman" w:hAnsi="Times New Roman"/>
          <w:sz w:val="24"/>
          <w:szCs w:val="24"/>
        </w:rPr>
        <w:t xml:space="preserve"> =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014F05">
        <w:rPr>
          <w:rFonts w:ascii="Times New Roman" w:hAnsi="Times New Roman"/>
          <w:sz w:val="24"/>
          <w:szCs w:val="24"/>
          <w:vertAlign w:val="subscript"/>
        </w:rPr>
        <w:t>2</w:t>
      </w:r>
    </w:p>
    <w:p w14:paraId="4A32BE4E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3.возрастает на каждом последующем участке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E534AE">
        <w:rPr>
          <w:rFonts w:ascii="Times New Roman" w:hAnsi="Times New Roman"/>
          <w:sz w:val="24"/>
          <w:szCs w:val="24"/>
          <w:vertAlign w:val="subscript"/>
        </w:rPr>
        <w:t>1</w:t>
      </w:r>
      <w:r w:rsidRPr="00E534AE">
        <w:rPr>
          <w:rFonts w:ascii="Times New Roman" w:hAnsi="Times New Roman"/>
          <w:sz w:val="24"/>
          <w:szCs w:val="24"/>
        </w:rPr>
        <w:t>&lt;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E534AE">
        <w:rPr>
          <w:rFonts w:ascii="Times New Roman" w:hAnsi="Times New Roman"/>
          <w:sz w:val="24"/>
          <w:szCs w:val="24"/>
          <w:vertAlign w:val="subscript"/>
        </w:rPr>
        <w:t>2</w:t>
      </w:r>
      <w:r w:rsidRPr="00E534AE">
        <w:rPr>
          <w:rFonts w:ascii="Times New Roman" w:hAnsi="Times New Roman"/>
          <w:sz w:val="24"/>
          <w:szCs w:val="24"/>
        </w:rPr>
        <w:t>&lt;</w:t>
      </w:r>
      <w:proofErr w:type="gramStart"/>
      <w:r w:rsidRPr="00E534AE">
        <w:rPr>
          <w:rFonts w:ascii="Times New Roman" w:hAnsi="Times New Roman"/>
          <w:sz w:val="24"/>
          <w:szCs w:val="24"/>
        </w:rPr>
        <w:t>…&lt;</w:t>
      </w:r>
      <w:proofErr w:type="gramEnd"/>
      <w:r w:rsidRPr="00E534AE">
        <w:rPr>
          <w:rFonts w:ascii="Times New Roman" w:hAnsi="Times New Roman"/>
          <w:sz w:val="24"/>
          <w:szCs w:val="24"/>
          <w:lang w:val="en-US"/>
        </w:rPr>
        <w:t>In</w:t>
      </w:r>
    </w:p>
    <w:p w14:paraId="17BB8FBA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6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Если напряжение в сети равно 220 в, сопротивление лампы - 20 ом, тогда сила тока в цепи равна...</w:t>
      </w:r>
    </w:p>
    <w:p w14:paraId="1185A0CC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lastRenderedPageBreak/>
        <w:t xml:space="preserve">1. 4400А           2. 11 А             3. 0,09 А       4. 110А </w:t>
      </w:r>
    </w:p>
    <w:p w14:paraId="4E767DDC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7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От чего зависит сопротивление проводника?</w:t>
      </w:r>
    </w:p>
    <w:p w14:paraId="32C75343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От напряжения и длины проводника</w:t>
      </w:r>
    </w:p>
    <w:p w14:paraId="23D21239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2.От его геометрических размеров и рода материала</w:t>
      </w:r>
    </w:p>
    <w:p w14:paraId="4D11E93A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3.От силы тока, рода материала и площади поперечного сечения</w:t>
      </w:r>
    </w:p>
    <w:p w14:paraId="432D2BB7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8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Укажите схему параллельного соединения резисторов:</w:t>
      </w:r>
    </w:p>
    <w:p w14:paraId="36F2D68F" w14:textId="77777777" w:rsidR="00E534AE" w:rsidRPr="00E534AE" w:rsidRDefault="00E534AE" w:rsidP="00E534AE">
      <w:pPr>
        <w:numPr>
          <w:ilvl w:val="0"/>
          <w:numId w:val="29"/>
        </w:num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 xml:space="preserve">                                        2.                                            3.</w:t>
      </w:r>
    </w:p>
    <w:p w14:paraId="1D1E05F1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object w:dxaOrig="1756" w:dyaOrig="1305" w14:anchorId="3078AC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pt;height:50.1pt" o:ole="">
            <v:imagedata r:id="rId21" o:title=""/>
          </v:shape>
          <o:OLEObject Type="Embed" ProgID="Visio.Drawing.11" ShapeID="_x0000_i1025" DrawAspect="Content" ObjectID="_1824031983" r:id="rId22"/>
        </w:object>
      </w:r>
      <w:r w:rsidRPr="00E534AE">
        <w:rPr>
          <w:rFonts w:ascii="Times New Roman" w:hAnsi="Times New Roman"/>
          <w:sz w:val="24"/>
          <w:szCs w:val="24"/>
        </w:rPr>
        <w:t xml:space="preserve">                   </w:t>
      </w:r>
      <w:r w:rsidRPr="00E534AE">
        <w:rPr>
          <w:rFonts w:ascii="Times New Roman" w:hAnsi="Times New Roman"/>
          <w:sz w:val="24"/>
          <w:szCs w:val="24"/>
        </w:rPr>
        <w:object w:dxaOrig="2782" w:dyaOrig="650" w14:anchorId="2073DE00">
          <v:shape id="_x0000_i1026" type="#_x0000_t75" style="width:116.45pt;height:26.3pt" o:ole="">
            <v:imagedata r:id="rId23" o:title=""/>
          </v:shape>
          <o:OLEObject Type="Embed" ProgID="Visio.Drawing.11" ShapeID="_x0000_i1026" DrawAspect="Content" ObjectID="_1824031984" r:id="rId24"/>
        </w:object>
      </w:r>
      <w:r w:rsidRPr="00E534AE">
        <w:rPr>
          <w:rFonts w:ascii="Times New Roman" w:hAnsi="Times New Roman"/>
          <w:sz w:val="24"/>
          <w:szCs w:val="24"/>
        </w:rPr>
        <w:t xml:space="preserve">                        </w:t>
      </w:r>
      <w:r w:rsidRPr="00E534AE">
        <w:rPr>
          <w:rFonts w:ascii="Times New Roman" w:hAnsi="Times New Roman"/>
          <w:sz w:val="24"/>
          <w:szCs w:val="24"/>
        </w:rPr>
        <w:object w:dxaOrig="2102" w:dyaOrig="1282" w14:anchorId="181870EE">
          <v:shape id="_x0000_i1027" type="#_x0000_t75" style="width:82.65pt;height:50.7pt" o:ole="">
            <v:imagedata r:id="rId25" o:title=""/>
          </v:shape>
          <o:OLEObject Type="Embed" ProgID="Visio.Drawing.11" ShapeID="_x0000_i1027" DrawAspect="Content" ObjectID="_1824031985" r:id="rId26"/>
        </w:object>
      </w:r>
    </w:p>
    <w:p w14:paraId="23D6A7CC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9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Укажите, какая частота считается промышленной в РФ:</w:t>
      </w:r>
    </w:p>
    <w:p w14:paraId="7CF00E41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sz w:val="24"/>
          <w:szCs w:val="24"/>
        </w:rPr>
        <w:t>1.50 Гц                           2.60 Гц              3. 100 Гц            4. 40 Гц</w:t>
      </w:r>
    </w:p>
    <w:p w14:paraId="205FC8F4" w14:textId="77777777" w:rsidR="00E534AE" w:rsidRPr="00E534AE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10.</w:t>
      </w:r>
      <w:r w:rsidRPr="00E534AE">
        <w:rPr>
          <w:rFonts w:ascii="Times New Roman" w:hAnsi="Times New Roman"/>
          <w:sz w:val="24"/>
          <w:szCs w:val="24"/>
        </w:rPr>
        <w:t xml:space="preserve"> </w:t>
      </w:r>
      <w:r w:rsidRPr="00E534AE">
        <w:rPr>
          <w:rFonts w:ascii="Times New Roman" w:hAnsi="Times New Roman"/>
          <w:b/>
          <w:sz w:val="24"/>
          <w:szCs w:val="24"/>
        </w:rPr>
        <w:t>Закон Ома для полной цепи выражается формулой</w:t>
      </w:r>
    </w:p>
    <w:p w14:paraId="15ACFD81" w14:textId="77777777" w:rsidR="00E534AE" w:rsidRPr="002924EA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  <w:vertAlign w:val="subscript"/>
          <w:lang w:val="en-US"/>
        </w:rPr>
      </w:pPr>
      <w:r w:rsidRPr="00E534AE">
        <w:rPr>
          <w:rFonts w:ascii="Times New Roman" w:hAnsi="Times New Roman"/>
          <w:sz w:val="24"/>
          <w:szCs w:val="24"/>
          <w:lang w:val="en-US"/>
        </w:rPr>
        <w:t>1.   I = U/R      2.   R</w:t>
      </w:r>
      <w:r w:rsidRPr="002924EA">
        <w:rPr>
          <w:rFonts w:ascii="Times New Roman" w:hAnsi="Times New Roman"/>
          <w:sz w:val="24"/>
          <w:szCs w:val="24"/>
          <w:lang w:val="en-US"/>
        </w:rPr>
        <w:t>=</w:t>
      </w:r>
      <w:r w:rsidRPr="00E534AE">
        <w:rPr>
          <w:rFonts w:ascii="Times New Roman" w:hAnsi="Times New Roman"/>
          <w:sz w:val="24"/>
          <w:szCs w:val="24"/>
          <w:lang w:val="en-US"/>
        </w:rPr>
        <w:t>E</w:t>
      </w:r>
      <w:r w:rsidRPr="002924EA">
        <w:rPr>
          <w:rFonts w:ascii="Times New Roman" w:hAnsi="Times New Roman"/>
          <w:sz w:val="24"/>
          <w:szCs w:val="24"/>
          <w:lang w:val="en-US"/>
        </w:rPr>
        <w:t>*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2924EA">
        <w:rPr>
          <w:rFonts w:ascii="Times New Roman" w:hAnsi="Times New Roman"/>
          <w:sz w:val="24"/>
          <w:szCs w:val="24"/>
          <w:lang w:val="en-US"/>
        </w:rPr>
        <w:t xml:space="preserve">          </w:t>
      </w:r>
      <w:proofErr w:type="gramStart"/>
      <w:r w:rsidRPr="002924EA">
        <w:rPr>
          <w:rFonts w:ascii="Times New Roman" w:hAnsi="Times New Roman"/>
          <w:sz w:val="24"/>
          <w:szCs w:val="24"/>
          <w:lang w:val="en-US"/>
        </w:rPr>
        <w:t>3</w:t>
      </w:r>
      <w:proofErr w:type="gramEnd"/>
      <w:r w:rsidRPr="002924EA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E534AE">
        <w:rPr>
          <w:rFonts w:ascii="Times New Roman" w:hAnsi="Times New Roman"/>
          <w:sz w:val="24"/>
          <w:szCs w:val="24"/>
          <w:lang w:val="en-US"/>
        </w:rPr>
        <w:t>I</w:t>
      </w:r>
      <w:r w:rsidRPr="002924EA">
        <w:rPr>
          <w:rFonts w:ascii="Times New Roman" w:hAnsi="Times New Roman"/>
          <w:sz w:val="24"/>
          <w:szCs w:val="24"/>
          <w:lang w:val="en-US"/>
        </w:rPr>
        <w:t xml:space="preserve"> = </w:t>
      </w:r>
      <w:r w:rsidRPr="00E534AE">
        <w:rPr>
          <w:rFonts w:ascii="Times New Roman" w:hAnsi="Times New Roman"/>
          <w:sz w:val="24"/>
          <w:szCs w:val="24"/>
        </w:rPr>
        <w:t>Е</w:t>
      </w:r>
      <w:r w:rsidRPr="002924EA">
        <w:rPr>
          <w:rFonts w:ascii="Times New Roman" w:hAnsi="Times New Roman"/>
          <w:sz w:val="24"/>
          <w:szCs w:val="24"/>
          <w:lang w:val="en-US"/>
        </w:rPr>
        <w:t>/</w:t>
      </w:r>
      <w:r w:rsidRPr="00E534AE">
        <w:rPr>
          <w:rFonts w:ascii="Times New Roman" w:hAnsi="Times New Roman"/>
          <w:sz w:val="24"/>
          <w:szCs w:val="24"/>
          <w:lang w:val="en-US"/>
        </w:rPr>
        <w:t>R</w:t>
      </w:r>
      <w:r w:rsidRPr="002924EA">
        <w:rPr>
          <w:rFonts w:ascii="Times New Roman" w:hAnsi="Times New Roman"/>
          <w:sz w:val="24"/>
          <w:szCs w:val="24"/>
          <w:lang w:val="en-US"/>
        </w:rPr>
        <w:t>+</w:t>
      </w:r>
      <w:r w:rsidRPr="00E534AE">
        <w:rPr>
          <w:rFonts w:ascii="Times New Roman" w:hAnsi="Times New Roman"/>
          <w:sz w:val="24"/>
          <w:szCs w:val="24"/>
          <w:lang w:val="en-US"/>
        </w:rPr>
        <w:t>r</w:t>
      </w:r>
      <w:r w:rsidRPr="002924EA">
        <w:rPr>
          <w:rFonts w:ascii="Times New Roman" w:hAnsi="Times New Roman"/>
          <w:sz w:val="24"/>
          <w:szCs w:val="24"/>
          <w:vertAlign w:val="subscript"/>
          <w:lang w:val="en-US"/>
        </w:rPr>
        <w:t>0</w:t>
      </w:r>
    </w:p>
    <w:p w14:paraId="2885EE92" w14:textId="77777777" w:rsidR="00E534AE" w:rsidRPr="002924EA" w:rsidRDefault="00E534AE" w:rsidP="00E534AE">
      <w:pPr>
        <w:spacing w:beforeLines="20" w:before="48" w:afterLines="20" w:after="48"/>
        <w:rPr>
          <w:rFonts w:ascii="Times New Roman" w:hAnsi="Times New Roman"/>
          <w:sz w:val="24"/>
          <w:szCs w:val="24"/>
          <w:vertAlign w:val="subscript"/>
          <w:lang w:val="en-US"/>
        </w:rPr>
      </w:pPr>
    </w:p>
    <w:p w14:paraId="351E0D10" w14:textId="77777777" w:rsidR="00E534AE" w:rsidRPr="002924EA" w:rsidRDefault="00E534AE" w:rsidP="00E534AE">
      <w:pPr>
        <w:spacing w:beforeLines="20" w:before="48" w:afterLines="20" w:after="48"/>
        <w:rPr>
          <w:rFonts w:ascii="Times New Roman" w:hAnsi="Times New Roman"/>
          <w:sz w:val="28"/>
          <w:szCs w:val="28"/>
          <w:vertAlign w:val="subscript"/>
          <w:lang w:val="en-US"/>
        </w:rPr>
      </w:pPr>
    </w:p>
    <w:p w14:paraId="5CE7F73A" w14:textId="77777777" w:rsidR="00E534AE" w:rsidRPr="00E534AE" w:rsidRDefault="00E534AE" w:rsidP="00E534AE">
      <w:pPr>
        <w:spacing w:beforeLines="20" w:before="48" w:afterLines="20" w:after="48"/>
        <w:jc w:val="center"/>
        <w:rPr>
          <w:rFonts w:ascii="Times New Roman" w:hAnsi="Times New Roman"/>
          <w:b/>
          <w:sz w:val="24"/>
          <w:szCs w:val="24"/>
        </w:rPr>
      </w:pPr>
      <w:r w:rsidRPr="00E534AE">
        <w:rPr>
          <w:rFonts w:ascii="Times New Roman" w:hAnsi="Times New Roman"/>
          <w:b/>
          <w:sz w:val="24"/>
          <w:szCs w:val="24"/>
        </w:rPr>
        <w:t>Ответы: 2 Вариант</w:t>
      </w:r>
    </w:p>
    <w:tbl>
      <w:tblPr>
        <w:tblStyle w:val="12"/>
        <w:tblW w:w="0" w:type="auto"/>
        <w:tblInd w:w="720" w:type="dxa"/>
        <w:tblLook w:val="04A0" w:firstRow="1" w:lastRow="0" w:firstColumn="1" w:lastColumn="0" w:noHBand="0" w:noVBand="1"/>
      </w:tblPr>
      <w:tblGrid>
        <w:gridCol w:w="946"/>
        <w:gridCol w:w="946"/>
        <w:gridCol w:w="946"/>
        <w:gridCol w:w="945"/>
        <w:gridCol w:w="945"/>
        <w:gridCol w:w="945"/>
        <w:gridCol w:w="945"/>
        <w:gridCol w:w="945"/>
        <w:gridCol w:w="945"/>
        <w:gridCol w:w="968"/>
      </w:tblGrid>
      <w:tr w:rsidR="00E534AE" w:rsidRPr="00E534AE" w14:paraId="2E9ACF68" w14:textId="77777777" w:rsidTr="00E534AE">
        <w:tc>
          <w:tcPr>
            <w:tcW w:w="946" w:type="dxa"/>
          </w:tcPr>
          <w:p w14:paraId="4A0452CC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1</w:t>
            </w:r>
          </w:p>
        </w:tc>
        <w:tc>
          <w:tcPr>
            <w:tcW w:w="946" w:type="dxa"/>
          </w:tcPr>
          <w:p w14:paraId="22E93713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2</w:t>
            </w:r>
          </w:p>
        </w:tc>
        <w:tc>
          <w:tcPr>
            <w:tcW w:w="946" w:type="dxa"/>
          </w:tcPr>
          <w:p w14:paraId="67F29B02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3</w:t>
            </w:r>
          </w:p>
        </w:tc>
        <w:tc>
          <w:tcPr>
            <w:tcW w:w="945" w:type="dxa"/>
          </w:tcPr>
          <w:p w14:paraId="61318406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4</w:t>
            </w:r>
          </w:p>
        </w:tc>
        <w:tc>
          <w:tcPr>
            <w:tcW w:w="945" w:type="dxa"/>
          </w:tcPr>
          <w:p w14:paraId="43A2D463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5</w:t>
            </w:r>
          </w:p>
        </w:tc>
        <w:tc>
          <w:tcPr>
            <w:tcW w:w="945" w:type="dxa"/>
          </w:tcPr>
          <w:p w14:paraId="58BABD9E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6</w:t>
            </w:r>
          </w:p>
        </w:tc>
        <w:tc>
          <w:tcPr>
            <w:tcW w:w="945" w:type="dxa"/>
          </w:tcPr>
          <w:p w14:paraId="0F094692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7</w:t>
            </w:r>
          </w:p>
        </w:tc>
        <w:tc>
          <w:tcPr>
            <w:tcW w:w="945" w:type="dxa"/>
          </w:tcPr>
          <w:p w14:paraId="71E4FF4A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8</w:t>
            </w:r>
          </w:p>
        </w:tc>
        <w:tc>
          <w:tcPr>
            <w:tcW w:w="945" w:type="dxa"/>
          </w:tcPr>
          <w:p w14:paraId="7922B92F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9</w:t>
            </w:r>
          </w:p>
        </w:tc>
        <w:tc>
          <w:tcPr>
            <w:tcW w:w="968" w:type="dxa"/>
          </w:tcPr>
          <w:p w14:paraId="4427314A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b/>
                <w:szCs w:val="24"/>
              </w:rPr>
            </w:pPr>
            <w:r w:rsidRPr="00E534AE">
              <w:rPr>
                <w:rFonts w:ascii="Times New Roman" w:hAnsi="Times New Roman"/>
                <w:b/>
                <w:szCs w:val="24"/>
              </w:rPr>
              <w:t>10</w:t>
            </w:r>
          </w:p>
        </w:tc>
      </w:tr>
      <w:tr w:rsidR="00E534AE" w:rsidRPr="00E534AE" w14:paraId="59C1E6C7" w14:textId="77777777" w:rsidTr="00E534AE">
        <w:tc>
          <w:tcPr>
            <w:tcW w:w="946" w:type="dxa"/>
          </w:tcPr>
          <w:p w14:paraId="0413955D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946" w:type="dxa"/>
          </w:tcPr>
          <w:p w14:paraId="7E55B652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946" w:type="dxa"/>
          </w:tcPr>
          <w:p w14:paraId="39406811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14:paraId="76E52CD0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945" w:type="dxa"/>
          </w:tcPr>
          <w:p w14:paraId="50F52332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14:paraId="675403E9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14:paraId="1D26FE2E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45" w:type="dxa"/>
          </w:tcPr>
          <w:p w14:paraId="7BF1D9D6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945" w:type="dxa"/>
          </w:tcPr>
          <w:p w14:paraId="083EF09D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968" w:type="dxa"/>
          </w:tcPr>
          <w:p w14:paraId="71A172E6" w14:textId="77777777" w:rsidR="00E534AE" w:rsidRPr="00E534AE" w:rsidRDefault="00E534AE" w:rsidP="00E534AE">
            <w:pPr>
              <w:spacing w:beforeLines="20" w:before="48" w:afterLines="20" w:after="48"/>
              <w:rPr>
                <w:rFonts w:ascii="Times New Roman" w:hAnsi="Times New Roman"/>
                <w:szCs w:val="24"/>
              </w:rPr>
            </w:pPr>
            <w:r w:rsidRPr="00E534AE">
              <w:rPr>
                <w:rFonts w:ascii="Times New Roman" w:hAnsi="Times New Roman"/>
                <w:szCs w:val="24"/>
              </w:rPr>
              <w:t>3</w:t>
            </w:r>
          </w:p>
        </w:tc>
      </w:tr>
    </w:tbl>
    <w:p w14:paraId="7EBF38A1" w14:textId="77777777" w:rsidR="00DC011C" w:rsidRPr="00E534AE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14:paraId="08EC7E9D" w14:textId="77777777" w:rsidR="00DC011C" w:rsidRPr="00E64037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14:paraId="73C205E7" w14:textId="77777777" w:rsidR="00DC011C" w:rsidRDefault="00DC011C" w:rsidP="00DC011C">
      <w:pPr>
        <w:spacing w:after="0" w:line="360" w:lineRule="auto"/>
        <w:jc w:val="both"/>
        <w:rPr>
          <w:rFonts w:ascii="Times New Roman" w:hAnsi="Times New Roman"/>
          <w:bCs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bCs/>
          <w:color w:val="000000"/>
          <w:sz w:val="24"/>
          <w:szCs w:val="24"/>
          <w:u w:val="single"/>
        </w:rPr>
        <w:t>ОП.0</w:t>
      </w:r>
      <w:r>
        <w:rPr>
          <w:rFonts w:ascii="Times New Roman" w:hAnsi="Times New Roman"/>
          <w:bCs/>
          <w:color w:val="000000"/>
          <w:sz w:val="24"/>
          <w:szCs w:val="24"/>
          <w:u w:val="single"/>
        </w:rPr>
        <w:t>5 Допуски и технические измерения</w:t>
      </w:r>
    </w:p>
    <w:p w14:paraId="756969F3" w14:textId="77777777" w:rsidR="00DC011C" w:rsidRPr="00CD6C5B" w:rsidRDefault="00DC011C" w:rsidP="00DC011C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  <w:u w:val="single"/>
        </w:rPr>
      </w:pPr>
      <w:r w:rsidRPr="00963044">
        <w:rPr>
          <w:rFonts w:ascii="Times New Roman" w:hAnsi="Times New Roman"/>
          <w:color w:val="000000"/>
          <w:sz w:val="24"/>
          <w:szCs w:val="24"/>
          <w:u w:val="single"/>
        </w:rPr>
        <w:t>Вопросы к (устному/письменному) дифференцированному</w:t>
      </w:r>
      <w:r w:rsidRPr="00CD6C5B">
        <w:rPr>
          <w:rFonts w:ascii="Times New Roman" w:hAnsi="Times New Roman"/>
          <w:b/>
          <w:color w:val="000000"/>
          <w:sz w:val="24"/>
          <w:szCs w:val="24"/>
          <w:u w:val="single"/>
        </w:rPr>
        <w:t xml:space="preserve"> зачету по дисциплине </w:t>
      </w:r>
    </w:p>
    <w:p w14:paraId="68127301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1. Размеры.</w:t>
      </w:r>
    </w:p>
    <w:p w14:paraId="26D2E493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2. Отклонения.</w:t>
      </w:r>
    </w:p>
    <w:p w14:paraId="0397B4DF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3. Допуск размера. Поле допуска. Условие годности детали.</w:t>
      </w:r>
    </w:p>
    <w:p w14:paraId="6E027DD7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4. Размеры, сопрягаемые и несопрягаемые.</w:t>
      </w:r>
    </w:p>
    <w:p w14:paraId="70A28F19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5. Обобщенные понятия: «отверстие», «вал».</w:t>
      </w:r>
    </w:p>
    <w:p w14:paraId="2758A4CD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6. Методы измерения.</w:t>
      </w:r>
    </w:p>
    <w:p w14:paraId="0EB7038C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7. Отсчетные устройства.</w:t>
      </w:r>
    </w:p>
    <w:p w14:paraId="1E0FD8BE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8. Основные метрологические характеристики средств измерения.</w:t>
      </w:r>
    </w:p>
    <w:p w14:paraId="60FAC46B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9. Классификация средств измерения.</w:t>
      </w:r>
    </w:p>
    <w:p w14:paraId="0F4E1D15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 xml:space="preserve">10. </w:t>
      </w:r>
      <w:proofErr w:type="spellStart"/>
      <w:r w:rsidRPr="007104D1">
        <w:rPr>
          <w:rFonts w:ascii="Times New Roman" w:hAnsi="Times New Roman"/>
          <w:color w:val="000000"/>
          <w:sz w:val="24"/>
          <w:szCs w:val="24"/>
        </w:rPr>
        <w:t>Штанген</w:t>
      </w:r>
      <w:proofErr w:type="spellEnd"/>
      <w:r w:rsidRPr="007104D1">
        <w:rPr>
          <w:rFonts w:ascii="Times New Roman" w:hAnsi="Times New Roman"/>
          <w:color w:val="000000"/>
          <w:sz w:val="24"/>
          <w:szCs w:val="24"/>
        </w:rPr>
        <w:t>- инструменты.</w:t>
      </w:r>
    </w:p>
    <w:p w14:paraId="42BE6ACC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11. Микрометрический инструмент.</w:t>
      </w:r>
    </w:p>
    <w:p w14:paraId="1E13E87B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 xml:space="preserve">12. Устройство, назначение, правила настройки и регулирования </w:t>
      </w:r>
      <w:proofErr w:type="spellStart"/>
      <w:r w:rsidRPr="007104D1">
        <w:rPr>
          <w:rFonts w:ascii="Times New Roman" w:hAnsi="Times New Roman"/>
          <w:color w:val="000000"/>
          <w:sz w:val="24"/>
          <w:szCs w:val="24"/>
        </w:rPr>
        <w:t>контрольноизмерительных</w:t>
      </w:r>
      <w:proofErr w:type="spellEnd"/>
      <w:r w:rsidRPr="007104D1">
        <w:rPr>
          <w:rFonts w:ascii="Times New Roman" w:hAnsi="Times New Roman"/>
          <w:color w:val="000000"/>
          <w:sz w:val="24"/>
          <w:szCs w:val="24"/>
        </w:rPr>
        <w:t xml:space="preserve"> инструментов и приборов.</w:t>
      </w:r>
    </w:p>
    <w:p w14:paraId="7CCA7E63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lastRenderedPageBreak/>
        <w:t>13. Устройство, назначение, правила применения контрольно-измерительных</w:t>
      </w:r>
    </w:p>
    <w:p w14:paraId="7F5F95A5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инструментов.</w:t>
      </w:r>
    </w:p>
    <w:p w14:paraId="10FCDA8C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14. Приемы работы с контрольно-измерительными инструментами для измерения</w:t>
      </w:r>
    </w:p>
    <w:p w14:paraId="4F58ED39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 xml:space="preserve">простых крепежных наружных и внутренних </w:t>
      </w:r>
      <w:proofErr w:type="spellStart"/>
      <w:r w:rsidRPr="007104D1">
        <w:rPr>
          <w:rFonts w:ascii="Times New Roman" w:hAnsi="Times New Roman"/>
          <w:color w:val="000000"/>
          <w:sz w:val="24"/>
          <w:szCs w:val="24"/>
        </w:rPr>
        <w:t>резьб</w:t>
      </w:r>
      <w:proofErr w:type="spellEnd"/>
      <w:r w:rsidRPr="007104D1">
        <w:rPr>
          <w:rFonts w:ascii="Times New Roman" w:hAnsi="Times New Roman"/>
          <w:color w:val="000000"/>
          <w:sz w:val="24"/>
          <w:szCs w:val="24"/>
        </w:rPr>
        <w:t>.</w:t>
      </w:r>
    </w:p>
    <w:p w14:paraId="21917EAC" w14:textId="77777777" w:rsidR="00DC011C" w:rsidRPr="007104D1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7104D1">
        <w:rPr>
          <w:rFonts w:ascii="Times New Roman" w:hAnsi="Times New Roman"/>
          <w:color w:val="000000"/>
          <w:sz w:val="24"/>
          <w:szCs w:val="24"/>
        </w:rPr>
        <w:t>15. Система допусков и посадок, квалитеты точности, параметры шероховатости.</w:t>
      </w:r>
    </w:p>
    <w:p w14:paraId="65B55397" w14:textId="77777777" w:rsidR="00DC011C" w:rsidRPr="00E64037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14:paraId="7854B027" w14:textId="77777777" w:rsidR="00E64037" w:rsidRDefault="00E64037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14:paraId="63F6C260" w14:textId="77777777" w:rsidR="00E64037" w:rsidRPr="00E64037" w:rsidRDefault="00E64037" w:rsidP="00E64037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bCs/>
          <w:color w:val="000000"/>
          <w:sz w:val="24"/>
          <w:szCs w:val="24"/>
          <w:u w:val="single"/>
        </w:rPr>
        <w:t>ОП.0</w:t>
      </w:r>
      <w:r w:rsidR="00DC011C">
        <w:rPr>
          <w:rFonts w:ascii="Times New Roman" w:hAnsi="Times New Roman"/>
          <w:bCs/>
          <w:color w:val="000000"/>
          <w:sz w:val="24"/>
          <w:szCs w:val="24"/>
          <w:u w:val="single"/>
        </w:rPr>
        <w:t>6</w:t>
      </w:r>
      <w:r w:rsidRPr="00E64037">
        <w:rPr>
          <w:rFonts w:ascii="Times New Roman" w:hAnsi="Times New Roman"/>
          <w:bCs/>
          <w:color w:val="000000"/>
          <w:sz w:val="24"/>
          <w:szCs w:val="24"/>
          <w:u w:val="single"/>
        </w:rPr>
        <w:t xml:space="preserve"> Материаловедение</w:t>
      </w:r>
    </w:p>
    <w:p w14:paraId="0C8BC09C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. По качеству стали делятся на группы в зависимости от содержания:</w:t>
      </w:r>
    </w:p>
    <w:p w14:paraId="6868CB14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углерода и кремния</w:t>
      </w:r>
    </w:p>
    <w:p w14:paraId="1743B721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марганца и серы</w:t>
      </w:r>
    </w:p>
    <w:p w14:paraId="1BD51FF1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кремния и фосфора</w:t>
      </w:r>
    </w:p>
    <w:p w14:paraId="5A3727CE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серы и фосфора</w:t>
      </w:r>
    </w:p>
    <w:p w14:paraId="10FF001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2. По назначению стали делятся на:</w:t>
      </w:r>
    </w:p>
    <w:p w14:paraId="21B2A482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конструкционные, нержавеющие, износостойкие</w:t>
      </w:r>
    </w:p>
    <w:p w14:paraId="5D5DCD44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конструкционные, инструментальные, специального назначения</w:t>
      </w:r>
    </w:p>
    <w:p w14:paraId="729892D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жаростойкие, инструментальные, износостойкие</w:t>
      </w:r>
    </w:p>
    <w:p w14:paraId="6245A2C9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общего назначения, быстрорежущие, жаропрочные</w:t>
      </w:r>
    </w:p>
    <w:p w14:paraId="2482D5DC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3. Стали раскисляются только марганцем. Содержать много растворенного кислорода:</w:t>
      </w:r>
    </w:p>
    <w:p w14:paraId="4A530E6C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спокойная</w:t>
      </w:r>
    </w:p>
    <w:p w14:paraId="6F5D133B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полуспокойная</w:t>
      </w:r>
    </w:p>
    <w:p w14:paraId="60B7C202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кипящая</w:t>
      </w:r>
    </w:p>
    <w:p w14:paraId="049A9F12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Г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полукипящая</w:t>
      </w:r>
      <w:proofErr w:type="spellEnd"/>
    </w:p>
    <w:p w14:paraId="3AD52EEF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4. В каких устройствах выплавляют чугун:</w:t>
      </w:r>
    </w:p>
    <w:p w14:paraId="1F7665E9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мартеновские печи</w:t>
      </w:r>
    </w:p>
    <w:p w14:paraId="1C306261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доменные печи</w:t>
      </w:r>
    </w:p>
    <w:p w14:paraId="073AE8B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кислородные конвертеры</w:t>
      </w:r>
    </w:p>
    <w:p w14:paraId="79FDDD1C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электродуговые печи</w:t>
      </w:r>
    </w:p>
    <w:p w14:paraId="1B188352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5. Для выплавки чугуна необходимы:</w:t>
      </w:r>
    </w:p>
    <w:p w14:paraId="167295EB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руда, топливо, кислород, уголь</w:t>
      </w:r>
    </w:p>
    <w:p w14:paraId="44EE0388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руда, кислород, древесный уголь, флюс</w:t>
      </w:r>
    </w:p>
    <w:p w14:paraId="7A0A43DB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руда, топливо, вода, кислород, флюс</w:t>
      </w:r>
    </w:p>
    <w:p w14:paraId="76DA256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руда, топливо, кислород, флюс</w:t>
      </w:r>
    </w:p>
    <w:p w14:paraId="29D9387C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6. Ковкий чугун получают:</w:t>
      </w:r>
    </w:p>
    <w:p w14:paraId="0D58A7B8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добавлением в серый чугун марганца</w:t>
      </w:r>
    </w:p>
    <w:p w14:paraId="1D26F9F0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lastRenderedPageBreak/>
        <w:t xml:space="preserve">Б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графитизирующим</w:t>
      </w:r>
      <w:proofErr w:type="spellEnd"/>
      <w:r w:rsidRPr="0021438E">
        <w:rPr>
          <w:rFonts w:ascii="Times New Roman" w:hAnsi="Times New Roman"/>
          <w:color w:val="000000"/>
          <w:sz w:val="24"/>
          <w:szCs w:val="24"/>
        </w:rPr>
        <w:t xml:space="preserve"> отжигом белого чугуна</w:t>
      </w:r>
    </w:p>
    <w:p w14:paraId="7B4F3996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смешиванием белого и серого чугуна</w:t>
      </w:r>
    </w:p>
    <w:p w14:paraId="296121AF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Г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кованием</w:t>
      </w:r>
      <w:proofErr w:type="spellEnd"/>
      <w:r w:rsidRPr="0021438E">
        <w:rPr>
          <w:rFonts w:ascii="Times New Roman" w:hAnsi="Times New Roman"/>
          <w:color w:val="000000"/>
          <w:sz w:val="24"/>
          <w:szCs w:val="24"/>
        </w:rPr>
        <w:t xml:space="preserve"> высокопрочного чугуна</w:t>
      </w:r>
    </w:p>
    <w:p w14:paraId="0E560986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7. Какие из перечисленных сталей относятся к нержавеющим сталям?</w:t>
      </w:r>
    </w:p>
    <w:p w14:paraId="15B81015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12Х18Н12М3ТЛ, 08Х18Н10Т</w:t>
      </w:r>
    </w:p>
    <w:p w14:paraId="514DA429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20ХГСА, 15Х5МА</w:t>
      </w:r>
    </w:p>
    <w:p w14:paraId="2A9F8B04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25Х3МФА, 12ГН2МФАЮ-У</w:t>
      </w:r>
    </w:p>
    <w:p w14:paraId="45A4F54A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09Г2С, 10ХСНД</w:t>
      </w:r>
    </w:p>
    <w:p w14:paraId="6462F3BE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8. Какие стали относятся к конструкционным?</w:t>
      </w:r>
    </w:p>
    <w:p w14:paraId="432DB46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У9, У12А, У13</w:t>
      </w:r>
    </w:p>
    <w:p w14:paraId="4B6E172D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ВСт3пс, ВСт4кп</w:t>
      </w:r>
    </w:p>
    <w:p w14:paraId="597BF1B0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12Х18Н9Т, 12Х18Н10</w:t>
      </w:r>
    </w:p>
    <w:p w14:paraId="02F3CCB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08кп, 35, 45</w:t>
      </w:r>
    </w:p>
    <w:p w14:paraId="5E00A7BF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9. Установите соответствие между легирующим элементом в сталях и его буквенным</w:t>
      </w:r>
    </w:p>
    <w:p w14:paraId="5A30377C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обозначением</w:t>
      </w:r>
    </w:p>
    <w:p w14:paraId="06CD6C8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 Алюминий А) С</w:t>
      </w:r>
    </w:p>
    <w:p w14:paraId="11C8969D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2 Кремний Б) Д</w:t>
      </w:r>
    </w:p>
    <w:p w14:paraId="5746C147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3 Марганец В) Ю</w:t>
      </w:r>
    </w:p>
    <w:p w14:paraId="50719C21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4 Медь Г) Г</w:t>
      </w:r>
    </w:p>
    <w:p w14:paraId="317F87F0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0. Сплав меди с цинком, более прочный и более дешёвый по сравнению с медью, обладает более</w:t>
      </w:r>
    </w:p>
    <w:p w14:paraId="048ED5E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ысокой коррозионной стойкостью, используется как конструкционный материал. Он называется:</w:t>
      </w:r>
    </w:p>
    <w:p w14:paraId="76B014D1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А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Куниаль</w:t>
      </w:r>
      <w:proofErr w:type="spellEnd"/>
    </w:p>
    <w:p w14:paraId="5C1B8E56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Бронза</w:t>
      </w:r>
    </w:p>
    <w:p w14:paraId="28304F30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Латунь</w:t>
      </w:r>
    </w:p>
    <w:p w14:paraId="605AA506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Мельхиор</w:t>
      </w:r>
    </w:p>
    <w:p w14:paraId="1079C70D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1. Расшифруйте марку:</w:t>
      </w:r>
    </w:p>
    <w:p w14:paraId="2AD5F878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ЛАЖ60-1-1</w:t>
      </w:r>
    </w:p>
    <w:p w14:paraId="6DA9D6A7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2. Какова температура плавления алюминия</w:t>
      </w:r>
    </w:p>
    <w:p w14:paraId="279CB450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1539 °С</w:t>
      </w:r>
    </w:p>
    <w:p w14:paraId="41BE2D6A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660 °С</w:t>
      </w:r>
    </w:p>
    <w:p w14:paraId="37E118DF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1083 °С</w:t>
      </w:r>
    </w:p>
    <w:p w14:paraId="5183E2ED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770 °С</w:t>
      </w:r>
    </w:p>
    <w:p w14:paraId="4BA5759D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3. Дюралюминий относится к:</w:t>
      </w:r>
    </w:p>
    <w:p w14:paraId="259DE7DF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литейным сплавам алюминия</w:t>
      </w:r>
    </w:p>
    <w:p w14:paraId="35D515B4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специальным сплавам алюминия</w:t>
      </w:r>
    </w:p>
    <w:p w14:paraId="4AAE5D00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lastRenderedPageBreak/>
        <w:t>В) деформируемым сплавам алюминия</w:t>
      </w:r>
    </w:p>
    <w:p w14:paraId="1E32B53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сплавам на основе магния</w:t>
      </w:r>
    </w:p>
    <w:p w14:paraId="1A5E2418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4. Какая обработка металлов и сплавов относится к термической?</w:t>
      </w:r>
    </w:p>
    <w:p w14:paraId="289B79E6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закалка</w:t>
      </w:r>
    </w:p>
    <w:p w14:paraId="6FA02379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отжиг</w:t>
      </w:r>
    </w:p>
    <w:p w14:paraId="6D7DDEA0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алитирование</w:t>
      </w:r>
    </w:p>
    <w:p w14:paraId="10D2A221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нормализация</w:t>
      </w:r>
    </w:p>
    <w:p w14:paraId="7BA28528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3</w:t>
      </w:r>
    </w:p>
    <w:p w14:paraId="24DB401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5. Термическая обработка металлов и сплавов, которая заключается в нагреве, выдержке и</w:t>
      </w:r>
    </w:p>
    <w:p w14:paraId="0A35EC27" w14:textId="77777777" w:rsidR="00146080" w:rsidRPr="0021438E" w:rsidRDefault="0021438E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едленном охлаждении в</w:t>
      </w:r>
      <w:r w:rsidR="00146080" w:rsidRPr="0021438E">
        <w:rPr>
          <w:rFonts w:ascii="Times New Roman" w:hAnsi="Times New Roman"/>
          <w:color w:val="000000"/>
          <w:sz w:val="24"/>
          <w:szCs w:val="24"/>
        </w:rPr>
        <w:t>месте с печью, называется:</w:t>
      </w:r>
    </w:p>
    <w:p w14:paraId="51B1401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нормализация</w:t>
      </w:r>
    </w:p>
    <w:p w14:paraId="17F403AE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отжиг</w:t>
      </w:r>
    </w:p>
    <w:p w14:paraId="073DD779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закалка</w:t>
      </w:r>
    </w:p>
    <w:p w14:paraId="6A7FE557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отпуск</w:t>
      </w:r>
    </w:p>
    <w:p w14:paraId="478E372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6. Какие из перечисленных сталей относятся к углеродистым сталям?</w:t>
      </w:r>
    </w:p>
    <w:p w14:paraId="35E60F35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12Х18Н12М3ТЛ, 08Х18Н10Т</w:t>
      </w:r>
    </w:p>
    <w:p w14:paraId="55E247C2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20ХГСА, 15Х5МА</w:t>
      </w:r>
    </w:p>
    <w:p w14:paraId="64E7BFB5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25Х3МФА, 12ГН2МФАЮ-У</w:t>
      </w:r>
    </w:p>
    <w:p w14:paraId="29B2619D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Вст3пс, 35</w:t>
      </w:r>
    </w:p>
    <w:p w14:paraId="3B579C3A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7. Прочность пластмасс по сравнению со сталью…</w:t>
      </w:r>
    </w:p>
    <w:p w14:paraId="2B112EE5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намного меньше.</w:t>
      </w:r>
    </w:p>
    <w:p w14:paraId="4D40C827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отличается незначительно.</w:t>
      </w:r>
    </w:p>
    <w:p w14:paraId="494B6C84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намного больше.</w:t>
      </w:r>
    </w:p>
    <w:p w14:paraId="6D8ED074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меньше, но у некоторых видов пластмасс практически равна прочности стали.</w:t>
      </w:r>
    </w:p>
    <w:p w14:paraId="1ADFDD71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8. Пластмассы, которые невозможно размягчить после затвердевания, называются…</w:t>
      </w:r>
    </w:p>
    <w:p w14:paraId="193EEFBA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слоистыми.</w:t>
      </w:r>
    </w:p>
    <w:p w14:paraId="1E7F647A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термореактивными.</w:t>
      </w:r>
    </w:p>
    <w:p w14:paraId="183E4EC0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термопластичными.</w:t>
      </w:r>
    </w:p>
    <w:p w14:paraId="295FD898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 xml:space="preserve">Г) </w:t>
      </w:r>
      <w:proofErr w:type="spellStart"/>
      <w:r w:rsidRPr="0021438E">
        <w:rPr>
          <w:rFonts w:ascii="Times New Roman" w:hAnsi="Times New Roman"/>
          <w:color w:val="000000"/>
          <w:sz w:val="24"/>
          <w:szCs w:val="24"/>
        </w:rPr>
        <w:t>сверхтеплостойкими</w:t>
      </w:r>
      <w:proofErr w:type="spellEnd"/>
      <w:r w:rsidRPr="0021438E">
        <w:rPr>
          <w:rFonts w:ascii="Times New Roman" w:hAnsi="Times New Roman"/>
          <w:color w:val="000000"/>
          <w:sz w:val="24"/>
          <w:szCs w:val="24"/>
        </w:rPr>
        <w:t>.</w:t>
      </w:r>
    </w:p>
    <w:p w14:paraId="5D05059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9. Температура вспышки смазочных материалов, это температура, при которой происходит воспламенение паров продукта с воздухом при…</w:t>
      </w:r>
    </w:p>
    <w:p w14:paraId="24B3C7BF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А) нагревании.</w:t>
      </w:r>
    </w:p>
    <w:p w14:paraId="2002C115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Б) сжатии.</w:t>
      </w:r>
    </w:p>
    <w:p w14:paraId="24B5FC2D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В) поднесении слабого пламени.</w:t>
      </w:r>
    </w:p>
    <w:p w14:paraId="74981101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Г) одновременных нагревании и сжатии.</w:t>
      </w:r>
    </w:p>
    <w:p w14:paraId="08D13838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lastRenderedPageBreak/>
        <w:t>20. Расшифруйте марку:</w:t>
      </w:r>
    </w:p>
    <w:p w14:paraId="5D6682B3" w14:textId="77777777" w:rsidR="00146080" w:rsidRPr="0021438E" w:rsidRDefault="00146080" w:rsidP="00146080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21438E">
        <w:rPr>
          <w:rFonts w:ascii="Times New Roman" w:hAnsi="Times New Roman"/>
          <w:color w:val="000000"/>
          <w:sz w:val="24"/>
          <w:szCs w:val="24"/>
        </w:rPr>
        <w:t>12Х18Н10Т</w:t>
      </w:r>
    </w:p>
    <w:p w14:paraId="40B0FC5F" w14:textId="77777777" w:rsidR="00675E68" w:rsidRDefault="00403570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p w14:paraId="60CE9F34" w14:textId="77777777" w:rsidR="00403570" w:rsidRDefault="00403570" w:rsidP="00403570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</w:rPr>
        <w:t>Ключ к тесту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555"/>
        <w:gridCol w:w="1560"/>
        <w:gridCol w:w="1560"/>
        <w:gridCol w:w="4818"/>
      </w:tblGrid>
      <w:tr w:rsidR="00403570" w14:paraId="7C8DCA24" w14:textId="77777777" w:rsidTr="005E0853">
        <w:tc>
          <w:tcPr>
            <w:tcW w:w="1555" w:type="dxa"/>
          </w:tcPr>
          <w:p w14:paraId="71BE6DCC" w14:textId="77777777"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1560" w:type="dxa"/>
          </w:tcPr>
          <w:p w14:paraId="31871822" w14:textId="77777777"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560" w:type="dxa"/>
          </w:tcPr>
          <w:p w14:paraId="26B58EEB" w14:textId="77777777"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вопрос </w:t>
            </w:r>
          </w:p>
        </w:tc>
        <w:tc>
          <w:tcPr>
            <w:tcW w:w="4818" w:type="dxa"/>
          </w:tcPr>
          <w:p w14:paraId="1E389A8D" w14:textId="77777777"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ответ</w:t>
            </w:r>
          </w:p>
        </w:tc>
      </w:tr>
      <w:tr w:rsidR="00403570" w14:paraId="4D92626A" w14:textId="77777777" w:rsidTr="005E0853">
        <w:tc>
          <w:tcPr>
            <w:tcW w:w="1555" w:type="dxa"/>
          </w:tcPr>
          <w:p w14:paraId="6690CCC0" w14:textId="77777777"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14:paraId="5C0BBD63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  <w:tc>
          <w:tcPr>
            <w:tcW w:w="1560" w:type="dxa"/>
          </w:tcPr>
          <w:p w14:paraId="496D5E6C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4818" w:type="dxa"/>
          </w:tcPr>
          <w:p w14:paraId="03CC3ED0" w14:textId="77777777" w:rsidR="00403570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латунь с содержанием меди 60%, алюминия 1%, железа 1%, остальное цинк</w:t>
            </w:r>
          </w:p>
        </w:tc>
      </w:tr>
      <w:tr w:rsidR="00403570" w14:paraId="00E7B18B" w14:textId="77777777" w:rsidTr="005E0853">
        <w:tc>
          <w:tcPr>
            <w:tcW w:w="1555" w:type="dxa"/>
          </w:tcPr>
          <w:p w14:paraId="03D666D6" w14:textId="77777777"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14:paraId="5333C98D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560" w:type="dxa"/>
          </w:tcPr>
          <w:p w14:paraId="04C80DB4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4818" w:type="dxa"/>
          </w:tcPr>
          <w:p w14:paraId="09C25FF3" w14:textId="77777777" w:rsidR="00403570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  <w:tr w:rsidR="00403570" w14:paraId="539757FE" w14:textId="77777777" w:rsidTr="005E0853">
        <w:tc>
          <w:tcPr>
            <w:tcW w:w="1555" w:type="dxa"/>
          </w:tcPr>
          <w:p w14:paraId="5392C0D1" w14:textId="77777777"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14:paraId="3FFBE8EB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560" w:type="dxa"/>
          </w:tcPr>
          <w:p w14:paraId="3E236041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4818" w:type="dxa"/>
          </w:tcPr>
          <w:p w14:paraId="6E307221" w14:textId="77777777" w:rsidR="00403570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</w:tr>
      <w:tr w:rsidR="00403570" w14:paraId="0F4D52C3" w14:textId="77777777" w:rsidTr="005E0853">
        <w:tc>
          <w:tcPr>
            <w:tcW w:w="1555" w:type="dxa"/>
          </w:tcPr>
          <w:p w14:paraId="70179CCA" w14:textId="77777777"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14:paraId="54E6D257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560" w:type="dxa"/>
          </w:tcPr>
          <w:p w14:paraId="36202F3E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4818" w:type="dxa"/>
          </w:tcPr>
          <w:p w14:paraId="0BC13CFC" w14:textId="77777777" w:rsidR="00403570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абг</w:t>
            </w:r>
            <w:proofErr w:type="spellEnd"/>
          </w:p>
        </w:tc>
      </w:tr>
      <w:tr w:rsidR="00403570" w14:paraId="3D180BA7" w14:textId="77777777" w:rsidTr="005E0853">
        <w:tc>
          <w:tcPr>
            <w:tcW w:w="1555" w:type="dxa"/>
          </w:tcPr>
          <w:p w14:paraId="246CB3B2" w14:textId="77777777" w:rsidR="00403570" w:rsidRPr="00CD6C5B" w:rsidRDefault="00403570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60" w:type="dxa"/>
          </w:tcPr>
          <w:p w14:paraId="7936779F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  <w:tc>
          <w:tcPr>
            <w:tcW w:w="1560" w:type="dxa"/>
          </w:tcPr>
          <w:p w14:paraId="3998054D" w14:textId="77777777" w:rsidR="00403570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4818" w:type="dxa"/>
          </w:tcPr>
          <w:p w14:paraId="18101C3D" w14:textId="77777777" w:rsidR="00403570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  <w:tr w:rsidR="00423FE5" w14:paraId="2DCAFDE6" w14:textId="77777777" w:rsidTr="005E0853">
        <w:tc>
          <w:tcPr>
            <w:tcW w:w="1555" w:type="dxa"/>
          </w:tcPr>
          <w:p w14:paraId="5E83E80C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60" w:type="dxa"/>
          </w:tcPr>
          <w:p w14:paraId="056A0129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560" w:type="dxa"/>
          </w:tcPr>
          <w:p w14:paraId="4EBB2B7B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4818" w:type="dxa"/>
          </w:tcPr>
          <w:p w14:paraId="7D7FE040" w14:textId="77777777"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</w:tr>
      <w:tr w:rsidR="00423FE5" w14:paraId="4DCF8CB8" w14:textId="77777777" w:rsidTr="005E0853">
        <w:tc>
          <w:tcPr>
            <w:tcW w:w="1555" w:type="dxa"/>
          </w:tcPr>
          <w:p w14:paraId="5F7B23C4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560" w:type="dxa"/>
          </w:tcPr>
          <w:p w14:paraId="1217ED6C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</w:p>
        </w:tc>
        <w:tc>
          <w:tcPr>
            <w:tcW w:w="1560" w:type="dxa"/>
          </w:tcPr>
          <w:p w14:paraId="3AFC0C32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4818" w:type="dxa"/>
          </w:tcPr>
          <w:p w14:paraId="726CAA56" w14:textId="77777777"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г</w:t>
            </w:r>
          </w:p>
        </w:tc>
      </w:tr>
      <w:tr w:rsidR="00423FE5" w14:paraId="7C626FEF" w14:textId="77777777" w:rsidTr="005E0853">
        <w:tc>
          <w:tcPr>
            <w:tcW w:w="1555" w:type="dxa"/>
          </w:tcPr>
          <w:p w14:paraId="2E5642D7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560" w:type="dxa"/>
          </w:tcPr>
          <w:p w14:paraId="3E4EFD55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вг</w:t>
            </w:r>
            <w:proofErr w:type="spellEnd"/>
          </w:p>
        </w:tc>
        <w:tc>
          <w:tcPr>
            <w:tcW w:w="1560" w:type="dxa"/>
          </w:tcPr>
          <w:p w14:paraId="77598DCD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4818" w:type="dxa"/>
          </w:tcPr>
          <w:p w14:paraId="41A1EF34" w14:textId="77777777"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  <w:tr w:rsidR="00423FE5" w14:paraId="4D999343" w14:textId="77777777" w:rsidTr="005E0853">
        <w:tc>
          <w:tcPr>
            <w:tcW w:w="1555" w:type="dxa"/>
          </w:tcPr>
          <w:p w14:paraId="676D200E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560" w:type="dxa"/>
          </w:tcPr>
          <w:p w14:paraId="60739938" w14:textId="77777777" w:rsidR="00423FE5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 - В; 2 - А; 3 - Г; 4 - Б</w:t>
            </w:r>
          </w:p>
        </w:tc>
        <w:tc>
          <w:tcPr>
            <w:tcW w:w="1560" w:type="dxa"/>
          </w:tcPr>
          <w:p w14:paraId="4DC9D4E8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4818" w:type="dxa"/>
          </w:tcPr>
          <w:p w14:paraId="52F9A0C5" w14:textId="77777777" w:rsidR="00423FE5" w:rsidRPr="00CD6C5B" w:rsidRDefault="00CD6C5B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ав</w:t>
            </w:r>
            <w:proofErr w:type="spellEnd"/>
          </w:p>
        </w:tc>
      </w:tr>
      <w:tr w:rsidR="00423FE5" w14:paraId="2515996F" w14:textId="77777777" w:rsidTr="005E0853">
        <w:tc>
          <w:tcPr>
            <w:tcW w:w="1555" w:type="dxa"/>
          </w:tcPr>
          <w:p w14:paraId="17B3482F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560" w:type="dxa"/>
          </w:tcPr>
          <w:p w14:paraId="53E4FA8E" w14:textId="77777777" w:rsidR="00423FE5" w:rsidRPr="00CD6C5B" w:rsidRDefault="005E0853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560" w:type="dxa"/>
          </w:tcPr>
          <w:p w14:paraId="126CFE5E" w14:textId="77777777" w:rsidR="00423FE5" w:rsidRPr="00CD6C5B" w:rsidRDefault="00423FE5" w:rsidP="00CD6C5B">
            <w:pPr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4818" w:type="dxa"/>
          </w:tcPr>
          <w:p w14:paraId="7A671B62" w14:textId="77777777" w:rsidR="005E0853" w:rsidRPr="00CD6C5B" w:rsidRDefault="005E0853" w:rsidP="00CD6C5B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конструкционная высоколегированная</w:t>
            </w:r>
          </w:p>
          <w:p w14:paraId="60928A7E" w14:textId="77777777" w:rsidR="005E0853" w:rsidRPr="00CD6C5B" w:rsidRDefault="005E0853" w:rsidP="00CD6C5B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хромоникелевая сталь с содержанием углерода 0,12%, хрома 18%, никеля</w:t>
            </w:r>
          </w:p>
          <w:p w14:paraId="70D7E268" w14:textId="77777777" w:rsidR="00423FE5" w:rsidRPr="00CD6C5B" w:rsidRDefault="005E0853" w:rsidP="00CD6C5B">
            <w:pPr>
              <w:spacing w:after="0" w:line="36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D6C5B">
              <w:rPr>
                <w:rFonts w:ascii="Times New Roman" w:hAnsi="Times New Roman"/>
                <w:color w:val="000000"/>
                <w:sz w:val="24"/>
                <w:szCs w:val="24"/>
              </w:rPr>
              <w:t>10% и титана до 1%</w:t>
            </w:r>
          </w:p>
        </w:tc>
      </w:tr>
    </w:tbl>
    <w:p w14:paraId="48ABEF4C" w14:textId="77777777" w:rsidR="00403570" w:rsidRDefault="00403570" w:rsidP="00153106">
      <w:pPr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14:paraId="07080464" w14:textId="77777777" w:rsidR="00DC011C" w:rsidRPr="00E64037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color w:val="000000"/>
          <w:sz w:val="24"/>
          <w:szCs w:val="24"/>
          <w:u w:val="single"/>
        </w:rPr>
        <w:t>Материалы для проведения аттестации по программе</w:t>
      </w:r>
    </w:p>
    <w:p w14:paraId="599D1245" w14:textId="77777777" w:rsidR="00DC011C" w:rsidRPr="00E64037" w:rsidRDefault="00DC011C" w:rsidP="00DC011C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  <w:r w:rsidRPr="00E64037">
        <w:rPr>
          <w:rFonts w:ascii="Times New Roman" w:hAnsi="Times New Roman"/>
          <w:bCs/>
          <w:color w:val="000000"/>
          <w:sz w:val="24"/>
          <w:szCs w:val="24"/>
          <w:u w:val="single"/>
        </w:rPr>
        <w:t>ОП.0</w:t>
      </w:r>
      <w:r>
        <w:rPr>
          <w:rFonts w:ascii="Times New Roman" w:hAnsi="Times New Roman"/>
          <w:bCs/>
          <w:color w:val="000000"/>
          <w:sz w:val="24"/>
          <w:szCs w:val="24"/>
          <w:u w:val="single"/>
        </w:rPr>
        <w:t>7 Охрана труда</w:t>
      </w:r>
    </w:p>
    <w:p w14:paraId="79D2C5C4" w14:textId="77777777" w:rsidR="00E534AE" w:rsidRPr="00E534AE" w:rsidRDefault="00E534AE" w:rsidP="00E534AE">
      <w:pPr>
        <w:shd w:val="clear" w:color="auto" w:fill="FFFFFF"/>
        <w:spacing w:after="0" w:line="240" w:lineRule="auto"/>
        <w:ind w:right="8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1.            Может ли электросварщик произвести подключение к сети сварочного оборудования?</w:t>
      </w:r>
    </w:p>
    <w:p w14:paraId="25F9F534" w14:textId="77777777" w:rsidR="00E534AE" w:rsidRPr="00E534AE" w:rsidRDefault="00E534AE" w:rsidP="00E534AE">
      <w:pPr>
        <w:shd w:val="clear" w:color="auto" w:fill="FFFFFF"/>
        <w:spacing w:after="0" w:line="240" w:lineRule="auto"/>
        <w:ind w:left="42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Не может.</w:t>
      </w:r>
    </w:p>
    <w:p w14:paraId="01408F41" w14:textId="77777777" w:rsidR="00E534AE" w:rsidRPr="00E534AE" w:rsidRDefault="00E534AE" w:rsidP="00E534AE">
      <w:pPr>
        <w:shd w:val="clear" w:color="auto" w:fill="FFFFFF"/>
        <w:spacing w:after="0" w:line="240" w:lineRule="auto"/>
        <w:ind w:left="42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Может</w:t>
      </w:r>
      <w:r w:rsidRPr="00E534AE">
        <w:rPr>
          <w:rFonts w:ascii="Times New Roman" w:hAnsi="Times New Roman"/>
          <w:color w:val="000000"/>
          <w:sz w:val="24"/>
          <w:szCs w:val="24"/>
        </w:rPr>
        <w:t xml:space="preserve"> с разрешения инструктора.</w:t>
      </w:r>
    </w:p>
    <w:p w14:paraId="24C46F68" w14:textId="77777777" w:rsidR="00E534AE" w:rsidRPr="00E534AE" w:rsidRDefault="00E534AE" w:rsidP="00E534AE">
      <w:pPr>
        <w:shd w:val="clear" w:color="auto" w:fill="FFFFFF"/>
        <w:spacing w:after="0" w:line="240" w:lineRule="auto"/>
        <w:ind w:left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Подключение производит электротехнический персонал.</w:t>
      </w:r>
    </w:p>
    <w:p w14:paraId="1EF2A481" w14:textId="77777777" w:rsidR="00E534AE" w:rsidRPr="00E534AE" w:rsidRDefault="00E534AE" w:rsidP="00E534AE">
      <w:pPr>
        <w:shd w:val="clear" w:color="auto" w:fill="FFFFFF"/>
        <w:spacing w:after="0" w:line="240" w:lineRule="auto"/>
        <w:ind w:right="3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2.            В каких местах допускается проводить сварочные работы?</w:t>
      </w:r>
    </w:p>
    <w:p w14:paraId="5D9D9EEC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В помещениях сварочных цехов.</w:t>
      </w:r>
    </w:p>
    <w:p w14:paraId="02E6B2D2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В любых помещениях.</w:t>
      </w:r>
    </w:p>
    <w:p w14:paraId="6766CD72" w14:textId="77777777" w:rsidR="00E534AE" w:rsidRPr="00E534AE" w:rsidRDefault="00E534AE" w:rsidP="00E534AE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В помещениях и на открытом воздухе по согласованию с органами пожарной охраны.</w:t>
      </w:r>
    </w:p>
    <w:p w14:paraId="6DE4803B" w14:textId="77777777" w:rsidR="00E534AE" w:rsidRPr="00E534AE" w:rsidRDefault="00E534AE" w:rsidP="00E534AE">
      <w:pPr>
        <w:shd w:val="clear" w:color="auto" w:fill="FFFFFF"/>
        <w:spacing w:after="0" w:line="240" w:lineRule="auto"/>
        <w:ind w:right="5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3.            Какова должна быть величина напряжения, питающего стационарные светильники местного освещения?</w:t>
      </w:r>
    </w:p>
    <w:p w14:paraId="721844E7" w14:textId="77777777" w:rsidR="00E534AE" w:rsidRPr="00E534AE" w:rsidRDefault="00E534AE" w:rsidP="00E534AE">
      <w:pPr>
        <w:shd w:val="clear" w:color="auto" w:fill="FFFFFF"/>
        <w:spacing w:after="0" w:line="240" w:lineRule="auto"/>
        <w:ind w:left="38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) </w:t>
      </w:r>
      <w:r w:rsidRPr="00E534AE">
        <w:rPr>
          <w:rFonts w:ascii="Times New Roman" w:hAnsi="Times New Roman"/>
          <w:color w:val="000000"/>
          <w:sz w:val="24"/>
          <w:szCs w:val="24"/>
        </w:rPr>
        <w:t>220 В.</w:t>
      </w:r>
    </w:p>
    <w:p w14:paraId="28183A4B" w14:textId="77777777" w:rsidR="00E534AE" w:rsidRPr="00E534AE" w:rsidRDefault="00E534AE" w:rsidP="00E534AE">
      <w:pPr>
        <w:shd w:val="clear" w:color="auto" w:fill="FFFFFF"/>
        <w:spacing w:after="0" w:line="240" w:lineRule="auto"/>
        <w:ind w:left="38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Не выше 36 В.</w:t>
      </w:r>
    </w:p>
    <w:p w14:paraId="44812A22" w14:textId="77777777" w:rsidR="00E534AE" w:rsidRPr="00E534AE" w:rsidRDefault="00E534AE" w:rsidP="00E534AE">
      <w:pPr>
        <w:shd w:val="clear" w:color="auto" w:fill="FFFFFF"/>
        <w:spacing w:after="0" w:line="240" w:lineRule="auto"/>
        <w:ind w:left="38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Любая.</w:t>
      </w:r>
    </w:p>
    <w:p w14:paraId="2A3A40DB" w14:textId="77777777" w:rsidR="00E534AE" w:rsidRPr="00E534AE" w:rsidRDefault="00E534AE" w:rsidP="00E534AE">
      <w:pPr>
        <w:shd w:val="clear" w:color="auto" w:fill="FFFFFF"/>
        <w:spacing w:after="0" w:line="240" w:lineRule="auto"/>
        <w:ind w:right="2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4.            Минимальная величина проходов вокруг места проведения сварочных работ составляет:</w:t>
      </w:r>
    </w:p>
    <w:p w14:paraId="17D6D79F" w14:textId="77777777" w:rsidR="00E534AE" w:rsidRPr="00E534AE" w:rsidRDefault="00E534AE" w:rsidP="00E534AE">
      <w:pPr>
        <w:shd w:val="clear" w:color="auto" w:fill="FFFFFF"/>
        <w:spacing w:after="0" w:line="240" w:lineRule="auto"/>
        <w:ind w:left="386" w:firstLine="284"/>
        <w:jc w:val="both"/>
        <w:rPr>
          <w:rFonts w:ascii="Times New Roman" w:hAnsi="Times New Roman"/>
          <w:color w:val="000000"/>
          <w:sz w:val="24"/>
          <w:szCs w:val="24"/>
        </w:rPr>
      </w:pPr>
      <w:proofErr w:type="gramStart"/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 2</w:t>
      </w:r>
      <w:proofErr w:type="gramEnd"/>
      <w:r w:rsidRPr="00E534AE">
        <w:rPr>
          <w:rFonts w:ascii="Times New Roman" w:hAnsi="Times New Roman"/>
          <w:color w:val="000000"/>
          <w:sz w:val="24"/>
          <w:szCs w:val="24"/>
        </w:rPr>
        <w:t xml:space="preserve"> метра;</w:t>
      </w:r>
    </w:p>
    <w:p w14:paraId="281A9BDF" w14:textId="77777777" w:rsidR="00E534AE" w:rsidRPr="00E534AE" w:rsidRDefault="00E534AE" w:rsidP="00E534AE">
      <w:pPr>
        <w:shd w:val="clear" w:color="auto" w:fill="FFFFFF"/>
        <w:spacing w:after="0" w:line="240" w:lineRule="auto"/>
        <w:ind w:left="386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lastRenderedPageBreak/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1,5 метра;</w:t>
      </w:r>
    </w:p>
    <w:p w14:paraId="1FDA7AD4" w14:textId="77777777" w:rsidR="00E534AE" w:rsidRPr="00E534AE" w:rsidRDefault="00E534AE" w:rsidP="00E534AE">
      <w:pPr>
        <w:shd w:val="clear" w:color="auto" w:fill="FFFFFF"/>
        <w:spacing w:after="0" w:line="240" w:lineRule="auto"/>
        <w:ind w:left="386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</w:t>
      </w:r>
      <w:r w:rsidRPr="00E534AE">
        <w:rPr>
          <w:rFonts w:ascii="Times New Roman" w:hAnsi="Times New Roman"/>
          <w:color w:val="000000"/>
          <w:sz w:val="24"/>
          <w:szCs w:val="24"/>
        </w:rPr>
        <w:t> 1 метр;</w:t>
      </w:r>
    </w:p>
    <w:p w14:paraId="1BA6CF11" w14:textId="77777777" w:rsidR="00E534AE" w:rsidRPr="00E534AE" w:rsidRDefault="00E534AE" w:rsidP="00E534AE">
      <w:pPr>
        <w:shd w:val="clear" w:color="auto" w:fill="FFFFFF"/>
        <w:spacing w:after="0" w:line="240" w:lineRule="auto"/>
        <w:ind w:right="1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5.            Может ли сварщик произвести мелкий ремонт электрооборудования в процессе работы?</w:t>
      </w:r>
    </w:p>
    <w:p w14:paraId="69626D8E" w14:textId="77777777" w:rsidR="00E534AE" w:rsidRPr="00E534AE" w:rsidRDefault="00E534AE" w:rsidP="00E534AE">
      <w:pPr>
        <w:shd w:val="clear" w:color="auto" w:fill="FFFFFF"/>
        <w:spacing w:after="0" w:line="240" w:lineRule="auto"/>
        <w:ind w:left="392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Может с разрешения инструктора.</w:t>
      </w:r>
    </w:p>
    <w:p w14:paraId="0011CB23" w14:textId="77777777" w:rsidR="00E534AE" w:rsidRPr="00E534AE" w:rsidRDefault="00E534AE" w:rsidP="00E534AE">
      <w:pPr>
        <w:shd w:val="clear" w:color="auto" w:fill="FFFFFF"/>
        <w:spacing w:after="0" w:line="240" w:lineRule="auto"/>
        <w:ind w:left="392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Не может.</w:t>
      </w:r>
    </w:p>
    <w:p w14:paraId="45AABC6E" w14:textId="77777777" w:rsidR="00E534AE" w:rsidRPr="00E534AE" w:rsidRDefault="00E534AE" w:rsidP="00E534AE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Ремонт производится только электротехническим персоналом.</w:t>
      </w:r>
    </w:p>
    <w:p w14:paraId="420BA313" w14:textId="77777777" w:rsidR="00E534AE" w:rsidRPr="00E534AE" w:rsidRDefault="00E534AE" w:rsidP="00E534AE">
      <w:pPr>
        <w:shd w:val="clear" w:color="auto" w:fill="FFFFFF"/>
        <w:spacing w:after="0" w:line="240" w:lineRule="auto"/>
        <w:ind w:left="38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6.                        Лицо и глаза защищают от светового излучения дуги:</w:t>
      </w:r>
    </w:p>
    <w:p w14:paraId="537BF295" w14:textId="77777777" w:rsidR="00E534AE" w:rsidRPr="00E534AE" w:rsidRDefault="00E534AE" w:rsidP="00E534AE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маской со светофильтром, подобранным в зависимости от силы тока питающей сети;</w:t>
      </w:r>
    </w:p>
    <w:p w14:paraId="5516206F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очками с прозрачными стеклами;</w:t>
      </w:r>
    </w:p>
    <w:p w14:paraId="4CE72827" w14:textId="77777777" w:rsidR="00E534AE" w:rsidRPr="00E534AE" w:rsidRDefault="00E534AE" w:rsidP="00E534AE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маской со светофильтром, подобранным в зависимости от силы сварочного тока.</w:t>
      </w:r>
    </w:p>
    <w:p w14:paraId="5AFC343C" w14:textId="77777777" w:rsidR="00E534AE" w:rsidRPr="00E534AE" w:rsidRDefault="00E534AE" w:rsidP="00E534AE">
      <w:pPr>
        <w:shd w:val="clear" w:color="auto" w:fill="FFFFFF"/>
        <w:spacing w:after="0" w:line="240" w:lineRule="auto"/>
        <w:ind w:right="8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7.            Можно ли производить работы вне сварочного поста в помещении, в котором присутствуют люди?</w:t>
      </w:r>
    </w:p>
    <w:p w14:paraId="186CDA5C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 </w:t>
      </w:r>
      <w:r w:rsidRPr="00E534AE">
        <w:rPr>
          <w:rFonts w:ascii="Times New Roman" w:hAnsi="Times New Roman"/>
          <w:color w:val="000000"/>
          <w:sz w:val="24"/>
          <w:szCs w:val="24"/>
        </w:rPr>
        <w:t>Нельзя.</w:t>
      </w:r>
    </w:p>
    <w:p w14:paraId="2301B8DD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Можно с согласия руководителя работ.</w:t>
      </w:r>
    </w:p>
    <w:p w14:paraId="141DCE07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Можно, оградив место работ переносными щитами.</w:t>
      </w:r>
    </w:p>
    <w:p w14:paraId="5675B0EB" w14:textId="77777777" w:rsidR="00E534AE" w:rsidRPr="00E534AE" w:rsidRDefault="00E534AE" w:rsidP="00E534AE">
      <w:pPr>
        <w:shd w:val="clear" w:color="auto" w:fill="FFFFFF"/>
        <w:spacing w:after="0" w:line="240" w:lineRule="auto"/>
        <w:ind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8.            Имеет ли сварщик право отлучиться, не выключив питание сварочного аппарата?</w:t>
      </w:r>
    </w:p>
    <w:p w14:paraId="7C11010F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а)</w:t>
      </w:r>
      <w:r w:rsidRPr="00E534AE">
        <w:rPr>
          <w:rFonts w:ascii="Times New Roman" w:hAnsi="Times New Roman"/>
          <w:color w:val="000000"/>
          <w:sz w:val="24"/>
          <w:szCs w:val="24"/>
        </w:rPr>
        <w:t> Имеет.</w:t>
      </w:r>
    </w:p>
    <w:p w14:paraId="3362868C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б) </w:t>
      </w:r>
      <w:r w:rsidRPr="00E534AE">
        <w:rPr>
          <w:rFonts w:ascii="Times New Roman" w:hAnsi="Times New Roman"/>
          <w:color w:val="000000"/>
          <w:sz w:val="24"/>
          <w:szCs w:val="24"/>
        </w:rPr>
        <w:t>Имеет при отлучке не более 5 мин.</w:t>
      </w:r>
    </w:p>
    <w:p w14:paraId="65D08A7D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в) </w:t>
      </w:r>
      <w:r w:rsidRPr="00E534AE">
        <w:rPr>
          <w:rFonts w:ascii="Times New Roman" w:hAnsi="Times New Roman"/>
          <w:color w:val="000000"/>
          <w:sz w:val="24"/>
          <w:szCs w:val="24"/>
        </w:rPr>
        <w:t>Не имеет.</w:t>
      </w:r>
    </w:p>
    <w:p w14:paraId="0C5DD141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9.                       На каком расстоянии должны располагаться сварочные кабеля от шланга с кислородом?</w:t>
      </w:r>
    </w:p>
    <w:p w14:paraId="0631570D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) </w:t>
      </w:r>
      <w:r w:rsidRPr="00E534AE">
        <w:rPr>
          <w:rFonts w:ascii="Times New Roman" w:hAnsi="Times New Roman"/>
          <w:color w:val="000000"/>
          <w:sz w:val="24"/>
          <w:szCs w:val="24"/>
        </w:rPr>
        <w:t>0.5 м;</w:t>
      </w:r>
    </w:p>
    <w:p w14:paraId="2DE5362F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б) </w:t>
      </w:r>
      <w:r w:rsidRPr="00E534AE">
        <w:rPr>
          <w:rFonts w:ascii="Times New Roman" w:hAnsi="Times New Roman"/>
          <w:color w:val="000000"/>
          <w:sz w:val="24"/>
          <w:szCs w:val="24"/>
        </w:rPr>
        <w:t>1.0 м;</w:t>
      </w:r>
    </w:p>
    <w:p w14:paraId="4D5C8636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в) </w:t>
      </w:r>
      <w:r w:rsidRPr="00E534AE">
        <w:rPr>
          <w:rFonts w:ascii="Times New Roman" w:hAnsi="Times New Roman"/>
          <w:color w:val="000000"/>
          <w:sz w:val="24"/>
          <w:szCs w:val="24"/>
        </w:rPr>
        <w:t>1.5 м.</w:t>
      </w:r>
    </w:p>
    <w:p w14:paraId="719596FD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b/>
          <w:bCs/>
          <w:color w:val="000000"/>
          <w:sz w:val="24"/>
          <w:szCs w:val="24"/>
        </w:rPr>
        <w:t>10.                    На каком расстоянии должны располагаться сварочные кабеля от шланга с ацетиленом?</w:t>
      </w:r>
    </w:p>
    <w:p w14:paraId="12CE4BCB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а) </w:t>
      </w:r>
      <w:r w:rsidRPr="00E534AE">
        <w:rPr>
          <w:rFonts w:ascii="Times New Roman" w:hAnsi="Times New Roman"/>
          <w:color w:val="000000"/>
          <w:sz w:val="24"/>
          <w:szCs w:val="24"/>
        </w:rPr>
        <w:t xml:space="preserve">0.5 </w:t>
      </w:r>
      <w:proofErr w:type="gramStart"/>
      <w:r w:rsidRPr="00E534AE">
        <w:rPr>
          <w:rFonts w:ascii="Times New Roman" w:hAnsi="Times New Roman"/>
          <w:color w:val="000000"/>
          <w:sz w:val="24"/>
          <w:szCs w:val="24"/>
        </w:rPr>
        <w:t>м;  б</w:t>
      </w:r>
      <w:proofErr w:type="gramEnd"/>
      <w:r w:rsidRPr="00E534AE">
        <w:rPr>
          <w:rFonts w:ascii="Times New Roman" w:hAnsi="Times New Roman"/>
          <w:color w:val="000000"/>
          <w:sz w:val="24"/>
          <w:szCs w:val="24"/>
        </w:rPr>
        <w:t>)  1.0 м;  в)  1.5 м.</w:t>
      </w:r>
    </w:p>
    <w:p w14:paraId="0F3E632C" w14:textId="77777777" w:rsidR="00E534AE" w:rsidRPr="00E534AE" w:rsidRDefault="00E534AE" w:rsidP="00E534AE">
      <w:pPr>
        <w:shd w:val="clear" w:color="auto" w:fill="FFFFFF"/>
        <w:spacing w:after="0" w:line="240" w:lineRule="auto"/>
        <w:ind w:left="400"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 </w:t>
      </w:r>
    </w:p>
    <w:p w14:paraId="676F39D7" w14:textId="77777777" w:rsidR="00E534AE" w:rsidRPr="00E534AE" w:rsidRDefault="00E534AE" w:rsidP="00E534AE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Эталон ответа:</w:t>
      </w:r>
    </w:p>
    <w:tbl>
      <w:tblPr>
        <w:tblW w:w="10770" w:type="dxa"/>
        <w:tblInd w:w="-432" w:type="dxa"/>
        <w:shd w:val="clear" w:color="auto" w:fill="FFFFFF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5"/>
        <w:gridCol w:w="1005"/>
        <w:gridCol w:w="1005"/>
        <w:gridCol w:w="1006"/>
        <w:gridCol w:w="1006"/>
        <w:gridCol w:w="1006"/>
        <w:gridCol w:w="1006"/>
        <w:gridCol w:w="1006"/>
        <w:gridCol w:w="614"/>
        <w:gridCol w:w="742"/>
        <w:gridCol w:w="959"/>
      </w:tblGrid>
      <w:tr w:rsidR="00E534AE" w:rsidRPr="00E534AE" w14:paraId="1EDF62B4" w14:textId="77777777" w:rsidTr="00E534AE">
        <w:tc>
          <w:tcPr>
            <w:tcW w:w="14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310AE96A" w14:textId="77777777" w:rsidR="00E534AE" w:rsidRPr="00E534AE" w:rsidRDefault="00E534AE" w:rsidP="00E534A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опрос</w:t>
            </w:r>
          </w:p>
        </w:tc>
        <w:tc>
          <w:tcPr>
            <w:tcW w:w="100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0AA94819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0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1B3FB097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75664B99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706F1601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70AC1414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148B3CE1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00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3CAB2FB9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0E529797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74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118E24FF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95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152DF367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10</w:t>
            </w:r>
          </w:p>
        </w:tc>
      </w:tr>
      <w:tr w:rsidR="00E534AE" w:rsidRPr="00E534AE" w14:paraId="1D0013B5" w14:textId="77777777" w:rsidTr="00E534AE">
        <w:tc>
          <w:tcPr>
            <w:tcW w:w="141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7ADA5446" w14:textId="77777777" w:rsidR="00E534AE" w:rsidRPr="00E534AE" w:rsidRDefault="00E534AE" w:rsidP="00E534AE">
            <w:pPr>
              <w:spacing w:after="0" w:line="240" w:lineRule="auto"/>
              <w:ind w:firstLine="284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ответ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24E00D2C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426621AF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а, 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6327021A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6A887CE1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112BB0FD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543186F1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0B12ABC3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66541401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74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42906519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а</w:t>
            </w:r>
          </w:p>
        </w:tc>
        <w:tc>
          <w:tcPr>
            <w:tcW w:w="95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16" w:type="dxa"/>
              <w:bottom w:w="0" w:type="dxa"/>
              <w:right w:w="116" w:type="dxa"/>
            </w:tcMar>
            <w:hideMark/>
          </w:tcPr>
          <w:p w14:paraId="388337CA" w14:textId="77777777" w:rsidR="00E534AE" w:rsidRPr="00E534AE" w:rsidRDefault="00E534AE" w:rsidP="00E534AE">
            <w:pPr>
              <w:spacing w:after="0" w:line="240" w:lineRule="auto"/>
              <w:ind w:firstLine="284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E534AE">
              <w:rPr>
                <w:rFonts w:ascii="Times New Roman" w:hAnsi="Times New Roman"/>
                <w:color w:val="000000"/>
                <w:sz w:val="24"/>
                <w:szCs w:val="24"/>
              </w:rPr>
              <w:t>б</w:t>
            </w:r>
          </w:p>
        </w:tc>
      </w:tr>
    </w:tbl>
    <w:p w14:paraId="2700B9A2" w14:textId="77777777" w:rsidR="00E534AE" w:rsidRPr="00E534AE" w:rsidRDefault="00E534AE" w:rsidP="00E534AE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Критерии оценок тестирования:</w:t>
      </w:r>
    </w:p>
    <w:p w14:paraId="61DE3C23" w14:textId="77777777" w:rsidR="00E534AE" w:rsidRPr="00E534AE" w:rsidRDefault="00E534AE" w:rsidP="00E534AE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Оценка «отлично» 9-10 правильных ответов или 90-100% из 10 предложенных вопросов;</w:t>
      </w:r>
    </w:p>
    <w:p w14:paraId="25B60513" w14:textId="77777777" w:rsidR="00E534AE" w:rsidRPr="00E534AE" w:rsidRDefault="00E534AE" w:rsidP="00E534AE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Оценка «хорошо» 7-8 правильных ответов или 70-89% из 10 предложенных вопросов;</w:t>
      </w:r>
    </w:p>
    <w:p w14:paraId="52ED7521" w14:textId="77777777" w:rsidR="00E534AE" w:rsidRPr="00E534AE" w:rsidRDefault="00E534AE" w:rsidP="00E534AE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>Оценка «удовлетворительно» 5-6 правильных ответов или 50-69% из 10 предложенных вопросов;</w:t>
      </w:r>
    </w:p>
    <w:p w14:paraId="7AB35AE9" w14:textId="77777777" w:rsidR="00E534AE" w:rsidRPr="00E534AE" w:rsidRDefault="00E534AE" w:rsidP="00E534AE">
      <w:pPr>
        <w:shd w:val="clear" w:color="auto" w:fill="FFFFFF"/>
        <w:spacing w:after="0" w:line="240" w:lineRule="auto"/>
        <w:ind w:firstLine="284"/>
        <w:rPr>
          <w:rFonts w:ascii="Times New Roman" w:hAnsi="Times New Roman"/>
          <w:color w:val="000000"/>
          <w:sz w:val="24"/>
          <w:szCs w:val="24"/>
        </w:rPr>
      </w:pPr>
      <w:r w:rsidRPr="00E534AE">
        <w:rPr>
          <w:rFonts w:ascii="Times New Roman" w:hAnsi="Times New Roman"/>
          <w:color w:val="000000"/>
          <w:sz w:val="24"/>
          <w:szCs w:val="24"/>
        </w:rPr>
        <w:t xml:space="preserve">Оценка </w:t>
      </w:r>
      <w:proofErr w:type="gramStart"/>
      <w:r w:rsidRPr="00E534AE">
        <w:rPr>
          <w:rFonts w:ascii="Times New Roman" w:hAnsi="Times New Roman"/>
          <w:color w:val="000000"/>
          <w:sz w:val="24"/>
          <w:szCs w:val="24"/>
        </w:rPr>
        <w:t>неудовлетворительно»  0</w:t>
      </w:r>
      <w:proofErr w:type="gramEnd"/>
      <w:r w:rsidRPr="00E534AE">
        <w:rPr>
          <w:rFonts w:ascii="Times New Roman" w:hAnsi="Times New Roman"/>
          <w:color w:val="000000"/>
          <w:sz w:val="24"/>
          <w:szCs w:val="24"/>
        </w:rPr>
        <w:t>-4 правильных ответов или 0-49% из 10 предложенных вопросов.</w:t>
      </w:r>
    </w:p>
    <w:p w14:paraId="4DB39A60" w14:textId="77777777" w:rsidR="00DC011C" w:rsidRDefault="00DC011C" w:rsidP="00E534AE">
      <w:pPr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14:paraId="7E3626EB" w14:textId="2BFA8004" w:rsidR="00464A8E" w:rsidRPr="00CC0F10" w:rsidRDefault="00D24E3D" w:rsidP="00827325">
      <w:pPr>
        <w:spacing w:after="0" w:line="360" w:lineRule="auto"/>
        <w:jc w:val="both"/>
        <w:rPr>
          <w:rFonts w:ascii="Times New Roman" w:hAnsi="Times New Roman"/>
          <w:sz w:val="24"/>
          <w:szCs w:val="24"/>
          <w:u w:val="single"/>
        </w:rPr>
      </w:pPr>
      <w:r w:rsidRPr="00CC0F10">
        <w:rPr>
          <w:rFonts w:ascii="Times New Roman" w:hAnsi="Times New Roman"/>
          <w:sz w:val="24"/>
          <w:szCs w:val="24"/>
          <w:u w:val="single"/>
        </w:rPr>
        <w:t xml:space="preserve">Перечень </w:t>
      </w:r>
      <w:r w:rsidR="00A71006" w:rsidRPr="00CC0F10">
        <w:rPr>
          <w:rFonts w:ascii="Times New Roman" w:hAnsi="Times New Roman"/>
          <w:sz w:val="24"/>
          <w:szCs w:val="24"/>
          <w:u w:val="single"/>
        </w:rPr>
        <w:t xml:space="preserve">экзаменационных </w:t>
      </w:r>
      <w:r w:rsidR="00D6691A" w:rsidRPr="00CC0F10">
        <w:rPr>
          <w:rFonts w:ascii="Times New Roman" w:hAnsi="Times New Roman"/>
          <w:sz w:val="24"/>
          <w:szCs w:val="24"/>
          <w:u w:val="single"/>
        </w:rPr>
        <w:t>билетов для</w:t>
      </w:r>
      <w:r w:rsidR="00A504AB" w:rsidRPr="00CC0F10">
        <w:rPr>
          <w:rFonts w:ascii="Times New Roman" w:hAnsi="Times New Roman"/>
          <w:sz w:val="24"/>
          <w:szCs w:val="24"/>
          <w:u w:val="single"/>
        </w:rPr>
        <w:t xml:space="preserve"> проверки теоретических знаний в пределах квалификационных требований, указанных в профессиональном стандарте.</w:t>
      </w:r>
    </w:p>
    <w:p w14:paraId="0BA22E94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1</w:t>
      </w:r>
    </w:p>
    <w:p w14:paraId="67E1A793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698E7AD4" w14:textId="77404FDF" w:rsidR="00E1560D" w:rsidRPr="00E1560D" w:rsidRDefault="00E1560D" w:rsidP="00E1560D">
      <w:pPr>
        <w:numPr>
          <w:ilvl w:val="0"/>
          <w:numId w:val="30"/>
        </w:numPr>
        <w:spacing w:after="160" w:line="259" w:lineRule="auto"/>
        <w:ind w:leftChars="-1" w:left="-2" w:firstLineChars="118" w:firstLine="283"/>
        <w:jc w:val="both"/>
        <w:rPr>
          <w:rFonts w:ascii="Times New Roman" w:eastAsia="Calibri" w:hAnsi="Times New Roman"/>
          <w:sz w:val="24"/>
          <w:szCs w:val="24"/>
        </w:rPr>
      </w:pPr>
      <w:r w:rsidRPr="00E1560D">
        <w:rPr>
          <w:rFonts w:ascii="Times New Roman" w:eastAsia="Calibri" w:hAnsi="Times New Roman"/>
          <w:sz w:val="24"/>
          <w:szCs w:val="24"/>
        </w:rPr>
        <w:t xml:space="preserve"> </w:t>
      </w:r>
      <w:r w:rsidRPr="00E1560D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Правила выбора режима сварки для всех пространственных </w:t>
      </w:r>
      <w:r w:rsidR="00863AB2" w:rsidRPr="00E1560D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положений сварного</w:t>
      </w:r>
      <w:r w:rsidRPr="00E1560D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шва.</w:t>
      </w:r>
    </w:p>
    <w:p w14:paraId="1A0AFA4C" w14:textId="77777777" w:rsidR="00E1560D" w:rsidRDefault="00E1560D" w:rsidP="00E1560D">
      <w:pPr>
        <w:jc w:val="both"/>
      </w:pPr>
      <w:r>
        <w:rPr>
          <w:rFonts w:ascii="Times New Roman" w:eastAsia="Calibri" w:hAnsi="Times New Roman"/>
          <w:sz w:val="24"/>
          <w:szCs w:val="24"/>
        </w:rPr>
        <w:t xml:space="preserve"> 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Преимущества и недостатки ручной дуговой наплавки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323102F0" w14:textId="23436E4C" w:rsidR="00E1560D" w:rsidRDefault="00E1560D" w:rsidP="00E1560D">
      <w:pPr>
        <w:jc w:val="both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Calibri" w:hAnsi="Times New Roman"/>
          <w:sz w:val="24"/>
          <w:szCs w:val="24"/>
        </w:rPr>
        <w:t xml:space="preserve">     3.</w:t>
      </w:r>
      <w:r>
        <w:rPr>
          <w:rFonts w:ascii="Times New Roman" w:eastAsia="Calibri" w:hAnsi="Times New Roman"/>
          <w:b/>
          <w:sz w:val="24"/>
          <w:szCs w:val="24"/>
        </w:rPr>
        <w:t xml:space="preserve">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Режимы воздушно-дуговой резки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11A3C82F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БИЛЕТ № 2</w:t>
      </w:r>
    </w:p>
    <w:p w14:paraId="5343650D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5B88837B" w14:textId="77777777" w:rsidR="00E1560D" w:rsidRDefault="00E1560D" w:rsidP="00E1560D">
      <w:pPr>
        <w:rPr>
          <w:rFonts w:ascii="Times New Roman" w:hAnsi="Times New Roman"/>
          <w:sz w:val="24"/>
          <w:szCs w:val="24"/>
        </w:rPr>
      </w:pPr>
      <w:r>
        <w:rPr>
          <w:rFonts w:ascii="Times New Roman" w:eastAsia="Calibri" w:hAnsi="Times New Roman"/>
          <w:szCs w:val="24"/>
        </w:rPr>
        <w:t xml:space="preserve">  </w:t>
      </w:r>
      <w:r>
        <w:t xml:space="preserve"> 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Основные параметры режима сварки.</w:t>
      </w:r>
    </w:p>
    <w:p w14:paraId="1F28E4C5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Факторы, затрудняющие сварку меди </w:t>
      </w:r>
    </w:p>
    <w:p w14:paraId="7EDD204C" w14:textId="77777777" w:rsidR="00E1560D" w:rsidRDefault="00E1560D" w:rsidP="00E1560D">
      <w:pPr>
        <w:ind w:firstLineChars="100" w:firstLine="240"/>
        <w:rPr>
          <w:sz w:val="24"/>
          <w:szCs w:val="24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. 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Восстановительная наплавка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</w:t>
      </w:r>
    </w:p>
    <w:p w14:paraId="083BC067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3</w:t>
      </w:r>
    </w:p>
    <w:p w14:paraId="7750F639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7802DB7E" w14:textId="77777777" w:rsidR="00E1560D" w:rsidRDefault="00E1560D" w:rsidP="00E1560D">
      <w:r>
        <w:rPr>
          <w:rFonts w:ascii="Times New Roman" w:eastAsia="Calibri" w:hAnsi="Times New Roman"/>
          <w:szCs w:val="24"/>
        </w:rPr>
        <w:t xml:space="preserve">  </w:t>
      </w:r>
      <w:r>
        <w:t xml:space="preserve">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ика выполнения стыковых швов в нижнем положении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  <w:r w:rsidRPr="001A5724">
        <w:rPr>
          <w:rFonts w:ascii="Times New Roman" w:eastAsia="SimSun" w:hAnsi="Times New Roman"/>
          <w:color w:val="000000"/>
          <w:sz w:val="28"/>
          <w:szCs w:val="28"/>
          <w:lang w:eastAsia="zh-CN" w:bidi="ar"/>
        </w:rPr>
        <w:t xml:space="preserve"> </w:t>
      </w:r>
    </w:p>
    <w:p w14:paraId="20AB7B78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Факторы, затрудняющие сварку бронзы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</w:t>
      </w:r>
    </w:p>
    <w:p w14:paraId="6DAC6676" w14:textId="77777777" w:rsidR="00E1560D" w:rsidRPr="001A5724" w:rsidRDefault="00E1560D" w:rsidP="00E1560D">
      <w:pPr>
        <w:ind w:firstLineChars="100" w:firstLine="240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. 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Наплавка для придания поверхностным слоям деталей особых свойств. </w:t>
      </w:r>
    </w:p>
    <w:p w14:paraId="686F2659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4</w:t>
      </w:r>
    </w:p>
    <w:p w14:paraId="0B1F1FBE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441175B8" w14:textId="77777777" w:rsidR="00E1560D" w:rsidRDefault="00E1560D" w:rsidP="00E1560D">
      <w:r>
        <w:rPr>
          <w:rFonts w:ascii="Times New Roman" w:eastAsia="Calibri" w:hAnsi="Times New Roman"/>
          <w:szCs w:val="24"/>
        </w:rPr>
        <w:t xml:space="preserve">  </w:t>
      </w:r>
      <w:r>
        <w:t xml:space="preserve">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Способы заполнения швов по длине и сечению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6CDDE86F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Факторы, затрудняющие сварку латуни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182AED4D" w14:textId="77777777" w:rsidR="00E1560D" w:rsidRDefault="00E1560D" w:rsidP="00E1560D">
      <w:pPr>
        <w:ind w:firstLineChars="100" w:firstLine="240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. 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Преимущества и недостатки ручной дуговой наплавки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3E4661D9" w14:textId="77777777" w:rsidR="00E1560D" w:rsidRDefault="00E1560D" w:rsidP="00E1560D">
      <w:pPr>
        <w:framePr w:hSpace="180" w:wrap="around" w:vAnchor="text" w:hAnchor="margin" w:x="161" w:y="219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5</w:t>
      </w:r>
    </w:p>
    <w:p w14:paraId="2D248E2F" w14:textId="77777777" w:rsidR="00E1560D" w:rsidRDefault="00E1560D" w:rsidP="00E1560D">
      <w:pPr>
        <w:framePr w:hSpace="180" w:wrap="around" w:vAnchor="text" w:hAnchor="margin" w:x="161" w:y="219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6E6F7E6F" w14:textId="77777777" w:rsidR="00E1560D" w:rsidRDefault="00E1560D" w:rsidP="00E1560D">
      <w:pPr>
        <w:framePr w:hSpace="180" w:wrap="around" w:vAnchor="text" w:hAnchor="margin" w:x="161" w:y="219"/>
        <w:rPr>
          <w:sz w:val="24"/>
          <w:szCs w:val="24"/>
        </w:rPr>
      </w:pPr>
      <w:r>
        <w:rPr>
          <w:rFonts w:ascii="Times New Roman" w:eastAsia="Calibri" w:hAnsi="Times New Roman"/>
          <w:szCs w:val="24"/>
        </w:rPr>
        <w:t xml:space="preserve">  </w:t>
      </w:r>
      <w:r>
        <w:t xml:space="preserve">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ика выполнения угловых швов в нижнем положении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</w:t>
      </w:r>
    </w:p>
    <w:p w14:paraId="46524E9A" w14:textId="77777777" w:rsidR="00E1560D" w:rsidRDefault="00E1560D" w:rsidP="00E1560D">
      <w:pPr>
        <w:framePr w:hSpace="180" w:wrap="around" w:vAnchor="text" w:hAnchor="margin" w:x="161" w:y="219"/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Факторы, затрудняющие сварку алюминия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6CEB157A" w14:textId="57985A0C" w:rsidR="00E1560D" w:rsidRDefault="00E1560D" w:rsidP="00E1560D">
      <w:pPr>
        <w:ind w:firstLine="284"/>
        <w:jc w:val="both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 Основные параметры режима наплавки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04B0BBF8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6</w:t>
      </w:r>
    </w:p>
    <w:p w14:paraId="0B27C681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0FF6F931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eastAsia="Calibri" w:hAnsi="Times New Roman"/>
          <w:szCs w:val="24"/>
        </w:rPr>
        <w:t xml:space="preserve">  </w:t>
      </w:r>
      <w:r>
        <w:t xml:space="preserve">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Способы выполнения угловых швов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10C2745E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Факторы, затрудняющие сварку никеля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0EF6EA08" w14:textId="77777777" w:rsidR="00E1560D" w:rsidRDefault="00E1560D" w:rsidP="00E1560D">
      <w:pPr>
        <w:ind w:firstLineChars="100" w:firstLine="240"/>
        <w:rPr>
          <w:sz w:val="24"/>
          <w:szCs w:val="24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 Влияние основных параметров режима наплавки на формирование валика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7796F388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7</w:t>
      </w:r>
    </w:p>
    <w:p w14:paraId="7509A562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0E1A9FE8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eastAsia="Calibri" w:hAnsi="Times New Roman"/>
          <w:szCs w:val="24"/>
        </w:rPr>
        <w:t xml:space="preserve">  </w:t>
      </w:r>
      <w:r>
        <w:t xml:space="preserve">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Выполнение сварки наклонным электродом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2E755223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Классификация покрытых электродов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65DCCDCC" w14:textId="77777777" w:rsidR="00E1560D" w:rsidRDefault="00E1560D" w:rsidP="00E1560D">
      <w:pPr>
        <w:ind w:firstLineChars="100" w:firstLine="240"/>
        <w:rPr>
          <w:sz w:val="24"/>
          <w:szCs w:val="24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 Электроды для наплавки.</w:t>
      </w:r>
    </w:p>
    <w:p w14:paraId="75F669BA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8</w:t>
      </w:r>
    </w:p>
    <w:p w14:paraId="09430454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6B09B273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eastAsia="Calibri" w:hAnsi="Times New Roman"/>
          <w:szCs w:val="24"/>
        </w:rPr>
        <w:t xml:space="preserve">  </w:t>
      </w:r>
      <w:r>
        <w:t xml:space="preserve">   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ика выполнения вертикальных швов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6E0FDEDC" w14:textId="77777777" w:rsidR="00E1560D" w:rsidRDefault="00E1560D" w:rsidP="00E1560D">
      <w:pPr>
        <w:ind w:firstLineChars="100" w:firstLine="240"/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Виды и назначение электродных покрытий электрода</w:t>
      </w:r>
    </w:p>
    <w:p w14:paraId="71E58C24" w14:textId="77777777" w:rsidR="00E1560D" w:rsidRPr="001A5724" w:rsidRDefault="00E1560D" w:rsidP="00E1560D">
      <w:pPr>
        <w:ind w:firstLineChars="150" w:firstLine="360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lastRenderedPageBreak/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 Выбор электродов для наплавки различных групп сталей.</w:t>
      </w:r>
    </w:p>
    <w:p w14:paraId="4F4D4B4F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9</w:t>
      </w:r>
    </w:p>
    <w:p w14:paraId="634EFDFF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687319D8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eastAsia="Calibri" w:hAnsi="Times New Roman"/>
          <w:szCs w:val="24"/>
        </w:rPr>
        <w:t xml:space="preserve">  </w:t>
      </w:r>
      <w:r>
        <w:t xml:space="preserve">   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Маркировка электродов.</w:t>
      </w:r>
    </w:p>
    <w:p w14:paraId="22B35720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Особенности технологии сварки сплавов алюминия.</w:t>
      </w:r>
    </w:p>
    <w:p w14:paraId="5522306E" w14:textId="77777777" w:rsidR="00E1560D" w:rsidRDefault="00E1560D" w:rsidP="00E1560D">
      <w:pPr>
        <w:ind w:firstLineChars="150" w:firstLine="360"/>
        <w:rPr>
          <w:sz w:val="24"/>
          <w:szCs w:val="24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 Область применения дуговой резки.</w:t>
      </w:r>
    </w:p>
    <w:p w14:paraId="53B09E87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10</w:t>
      </w:r>
    </w:p>
    <w:p w14:paraId="39BE891E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5D9F2933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eastAsia="Calibri" w:hAnsi="Times New Roman"/>
          <w:szCs w:val="24"/>
        </w:rPr>
        <w:t xml:space="preserve">  </w:t>
      </w:r>
      <w:r>
        <w:t xml:space="preserve">   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Сварка труб поворотным способом.</w:t>
      </w:r>
    </w:p>
    <w:p w14:paraId="3DFC798C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Влияние легирующих элементов на качество шва.</w:t>
      </w:r>
    </w:p>
    <w:p w14:paraId="19CFB88B" w14:textId="77777777" w:rsidR="00E1560D" w:rsidRPr="001A5724" w:rsidRDefault="00E1560D" w:rsidP="00E1560D">
      <w:pPr>
        <w:ind w:firstLineChars="150" w:firstLine="360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 Особенности технологии сварки бронзы.</w:t>
      </w:r>
    </w:p>
    <w:p w14:paraId="7D09164B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11</w:t>
      </w:r>
    </w:p>
    <w:p w14:paraId="60A9305B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55B10FAA" w14:textId="77777777" w:rsidR="00E1560D" w:rsidRDefault="00E1560D" w:rsidP="00E1560D">
      <w:pPr>
        <w:numPr>
          <w:ilvl w:val="0"/>
          <w:numId w:val="31"/>
        </w:numPr>
        <w:spacing w:after="160" w:line="259" w:lineRule="auto"/>
        <w:ind w:firstLineChars="150" w:firstLine="360"/>
        <w:rPr>
          <w:sz w:val="24"/>
          <w:szCs w:val="24"/>
        </w:rPr>
      </w:pPr>
      <w:r>
        <w:rPr>
          <w:rFonts w:ascii="Times New Roman" w:eastAsia="SimSun" w:hAnsi="Times New Roman"/>
          <w:color w:val="000000"/>
          <w:sz w:val="24"/>
          <w:szCs w:val="24"/>
          <w:lang w:val="en-US" w:eastAsia="zh-CN" w:bidi="ar"/>
        </w:rPr>
        <w:t xml:space="preserve">Сварка труб неповоротным способом </w:t>
      </w:r>
    </w:p>
    <w:p w14:paraId="04B2C939" w14:textId="77777777" w:rsidR="00E1560D" w:rsidRDefault="00E1560D" w:rsidP="00E1560D">
      <w:pPr>
        <w:numPr>
          <w:ilvl w:val="0"/>
          <w:numId w:val="31"/>
        </w:numPr>
        <w:spacing w:after="160" w:line="259" w:lineRule="auto"/>
        <w:ind w:firstLineChars="150" w:firstLine="360"/>
      </w:pPr>
      <w:r>
        <w:rPr>
          <w:rFonts w:ascii="Times New Roman" w:hAnsi="Times New Roman"/>
          <w:sz w:val="24"/>
          <w:szCs w:val="24"/>
        </w:rPr>
        <w:t xml:space="preserve">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Основные компоненты электродных покрытий и предъявляемые 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к ним требования.</w:t>
      </w:r>
    </w:p>
    <w:p w14:paraId="59DE48BA" w14:textId="77777777" w:rsidR="00E1560D" w:rsidRPr="001A5724" w:rsidRDefault="00E1560D" w:rsidP="00E1560D">
      <w:pPr>
        <w:numPr>
          <w:ilvl w:val="0"/>
          <w:numId w:val="31"/>
        </w:numPr>
        <w:spacing w:after="160" w:line="259" w:lineRule="auto"/>
        <w:ind w:firstLineChars="150" w:firstLine="360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ология выполнения наплавки плоских деталей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0AC362C4" w14:textId="6CFBEFA8" w:rsidR="00E1560D" w:rsidRDefault="00E1560D" w:rsidP="00E1560D">
      <w:pPr>
        <w:ind w:firstLine="284"/>
        <w:jc w:val="both"/>
      </w:pPr>
    </w:p>
    <w:p w14:paraId="027CAB39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12</w:t>
      </w:r>
    </w:p>
    <w:p w14:paraId="03C16342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2D097B46" w14:textId="77777777" w:rsidR="00E1560D" w:rsidRDefault="00E1560D" w:rsidP="00E1560D">
      <w:r>
        <w:rPr>
          <w:rFonts w:ascii="Times New Roman" w:eastAsia="Calibri" w:hAnsi="Times New Roman"/>
          <w:szCs w:val="24"/>
        </w:rPr>
        <w:t xml:space="preserve">  </w:t>
      </w:r>
      <w:r>
        <w:t xml:space="preserve">   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ика выполнение сварки горизонтальных швов.</w:t>
      </w:r>
    </w:p>
    <w:p w14:paraId="5FCB01E9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ика выполнения наплавки плоских деталей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  <w:r w:rsidRPr="001A5724">
        <w:rPr>
          <w:rFonts w:ascii="Times New Roman" w:eastAsia="SimSun" w:hAnsi="Times New Roman"/>
          <w:color w:val="000000"/>
          <w:sz w:val="28"/>
          <w:szCs w:val="28"/>
          <w:lang w:eastAsia="zh-CN" w:bidi="ar"/>
        </w:rPr>
        <w:t xml:space="preserve"> </w:t>
      </w:r>
    </w:p>
    <w:p w14:paraId="0A154245" w14:textId="77777777" w:rsidR="00E1560D" w:rsidRPr="001A5724" w:rsidRDefault="00E1560D" w:rsidP="00E1560D">
      <w:pPr>
        <w:ind w:firstLineChars="150" w:firstLine="360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Режимы воздушно-дуговой резки.</w:t>
      </w:r>
    </w:p>
    <w:p w14:paraId="00A8AF39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13</w:t>
      </w:r>
    </w:p>
    <w:p w14:paraId="6256C378" w14:textId="77777777" w:rsidR="00E1560D" w:rsidRDefault="00E1560D" w:rsidP="00E1560D">
      <w:pPr>
        <w:spacing w:after="0" w:line="192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3595C16A" w14:textId="77777777" w:rsidR="00E1560D" w:rsidRDefault="00E1560D" w:rsidP="00E1560D">
      <w:pPr>
        <w:numPr>
          <w:ilvl w:val="0"/>
          <w:numId w:val="32"/>
        </w:numPr>
        <w:spacing w:after="160" w:line="192" w:lineRule="auto"/>
        <w:ind w:firstLineChars="100" w:firstLine="240"/>
        <w:rPr>
          <w:sz w:val="24"/>
          <w:szCs w:val="24"/>
        </w:rPr>
      </w:pP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ика выполнение сварки потолочных швов.</w:t>
      </w:r>
    </w:p>
    <w:p w14:paraId="4D29D740" w14:textId="77777777" w:rsidR="00E1560D" w:rsidRDefault="00E1560D" w:rsidP="00E1560D">
      <w:pPr>
        <w:numPr>
          <w:ilvl w:val="0"/>
          <w:numId w:val="32"/>
        </w:numPr>
        <w:spacing w:after="160" w:line="192" w:lineRule="auto"/>
        <w:ind w:firstLineChars="100" w:firstLine="240"/>
        <w:rPr>
          <w:sz w:val="24"/>
          <w:szCs w:val="24"/>
        </w:rPr>
      </w:pPr>
      <w:r>
        <w:rPr>
          <w:rFonts w:ascii="Times New Roman" w:eastAsia="SimSun" w:hAnsi="Times New Roman"/>
          <w:color w:val="000000"/>
          <w:sz w:val="24"/>
          <w:szCs w:val="24"/>
          <w:lang w:val="en-US" w:eastAsia="zh-CN" w:bidi="ar"/>
        </w:rPr>
        <w:t>Электроды для сварки алюминия.</w:t>
      </w:r>
    </w:p>
    <w:p w14:paraId="593380A0" w14:textId="77777777" w:rsidR="00E1560D" w:rsidRDefault="00E1560D" w:rsidP="00E1560D">
      <w:pPr>
        <w:spacing w:line="192" w:lineRule="auto"/>
        <w:ind w:firstLineChars="100" w:firstLine="240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.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ология выполнения наплавки цилиндрических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поверхностей.</w:t>
      </w:r>
    </w:p>
    <w:p w14:paraId="46A8A6A9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14</w:t>
      </w:r>
    </w:p>
    <w:p w14:paraId="4F0E6ECC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77BD6AF0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eastAsia="Calibri" w:hAnsi="Times New Roman"/>
          <w:szCs w:val="24"/>
        </w:rPr>
        <w:t xml:space="preserve">  </w:t>
      </w:r>
      <w:r>
        <w:t xml:space="preserve">   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Правила выбора режима сварки для нижнего положения сварного шва.</w:t>
      </w:r>
    </w:p>
    <w:p w14:paraId="38BC696E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ика выполнения наплавки поверхностей сложных деталей.</w:t>
      </w:r>
    </w:p>
    <w:p w14:paraId="2F257EB3" w14:textId="77777777" w:rsidR="00E1560D" w:rsidRPr="001A5724" w:rsidRDefault="00E1560D" w:rsidP="00E1560D">
      <w:pPr>
        <w:ind w:firstLineChars="150" w:firstLine="360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. Последовательность и правила наложения 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в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аликов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 </w:t>
      </w:r>
    </w:p>
    <w:p w14:paraId="00FA87EF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БИЛЕТ № 15</w:t>
      </w:r>
    </w:p>
    <w:p w14:paraId="263D827D" w14:textId="77777777" w:rsidR="00E1560D" w:rsidRDefault="00E1560D" w:rsidP="00E1560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20C3C4C3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eastAsia="Calibri" w:hAnsi="Times New Roman"/>
          <w:szCs w:val="24"/>
        </w:rPr>
        <w:t xml:space="preserve">  </w:t>
      </w:r>
      <w:r>
        <w:t xml:space="preserve">     </w:t>
      </w:r>
      <w:r>
        <w:rPr>
          <w:rFonts w:ascii="Times New Roman" w:hAnsi="Times New Roman"/>
          <w:sz w:val="24"/>
          <w:szCs w:val="24"/>
        </w:rPr>
        <w:t xml:space="preserve">1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Техника выполнения сварки стыкового соединения алюминиевых пластин </w:t>
      </w:r>
    </w:p>
    <w:p w14:paraId="11603988" w14:textId="77777777" w:rsidR="00E1560D" w:rsidRDefault="00E1560D" w:rsidP="00E1560D">
      <w:pPr>
        <w:ind w:firstLineChars="150" w:firstLine="360"/>
        <w:rPr>
          <w:sz w:val="24"/>
          <w:szCs w:val="24"/>
        </w:rPr>
      </w:pP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lastRenderedPageBreak/>
        <w:t>толщиной 8-10 мм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338BD995" w14:textId="77777777" w:rsidR="00E1560D" w:rsidRDefault="00E1560D" w:rsidP="00E1560D">
      <w:pPr>
        <w:rPr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2.  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Технология многослойной наплавки</w:t>
      </w:r>
    </w:p>
    <w:p w14:paraId="1726E9AF" w14:textId="77777777" w:rsidR="00E1560D" w:rsidRPr="001A5724" w:rsidRDefault="00E1560D" w:rsidP="00E1560D">
      <w:pPr>
        <w:ind w:firstLineChars="150" w:firstLine="360"/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</w:pP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3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 xml:space="preserve">. Причины образования дефектов при дуговой резке и меры 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п</w:t>
      </w:r>
      <w:r w:rsidRPr="001A5724"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редупреждения</w:t>
      </w:r>
      <w:r>
        <w:rPr>
          <w:rFonts w:ascii="Times New Roman" w:eastAsia="SimSun" w:hAnsi="Times New Roman"/>
          <w:color w:val="000000"/>
          <w:sz w:val="24"/>
          <w:szCs w:val="24"/>
          <w:lang w:eastAsia="zh-CN" w:bidi="ar"/>
        </w:rPr>
        <w:t>.</w:t>
      </w:r>
    </w:p>
    <w:p w14:paraId="56779B93" w14:textId="77777777" w:rsidR="00556B1F" w:rsidRDefault="00556B1F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</w:p>
    <w:p w14:paraId="45984A3E" w14:textId="77777777" w:rsidR="00425846" w:rsidRPr="00E1560D" w:rsidRDefault="00425846" w:rsidP="00D24E3D">
      <w:pPr>
        <w:spacing w:after="0" w:line="360" w:lineRule="auto"/>
        <w:jc w:val="both"/>
        <w:rPr>
          <w:rFonts w:ascii="Times New Roman" w:hAnsi="Times New Roman"/>
          <w:b/>
          <w:bCs/>
          <w:color w:val="000000"/>
          <w:sz w:val="20"/>
          <w:szCs w:val="20"/>
        </w:rPr>
      </w:pPr>
      <w:r w:rsidRPr="00E1560D">
        <w:rPr>
          <w:rFonts w:ascii="Times New Roman" w:hAnsi="Times New Roman"/>
          <w:b/>
          <w:bCs/>
          <w:color w:val="000000"/>
          <w:sz w:val="20"/>
          <w:szCs w:val="20"/>
        </w:rPr>
        <w:t xml:space="preserve">ПРИЛОЖЕНИЕ </w:t>
      </w:r>
      <w:r w:rsidR="00F74E33" w:rsidRPr="00E1560D">
        <w:rPr>
          <w:rFonts w:ascii="Times New Roman" w:hAnsi="Times New Roman"/>
          <w:b/>
          <w:bCs/>
          <w:color w:val="000000"/>
          <w:sz w:val="20"/>
          <w:szCs w:val="20"/>
        </w:rPr>
        <w:t>2</w:t>
      </w:r>
      <w:r w:rsidRPr="00E1560D">
        <w:rPr>
          <w:rFonts w:ascii="Times New Roman" w:hAnsi="Times New Roman"/>
          <w:b/>
          <w:bCs/>
          <w:color w:val="000000"/>
          <w:sz w:val="20"/>
          <w:szCs w:val="20"/>
        </w:rPr>
        <w:t>.</w:t>
      </w:r>
    </w:p>
    <w:p w14:paraId="7E64FF51" w14:textId="77777777" w:rsidR="00815898" w:rsidRPr="00E1560D" w:rsidRDefault="00815898" w:rsidP="00815898">
      <w:pPr>
        <w:spacing w:after="0" w:line="360" w:lineRule="auto"/>
        <w:rPr>
          <w:rFonts w:ascii="Times New Roman" w:hAnsi="Times New Roman"/>
          <w:color w:val="000000"/>
          <w:sz w:val="24"/>
          <w:szCs w:val="24"/>
        </w:rPr>
      </w:pPr>
      <w:r w:rsidRPr="00E1560D">
        <w:rPr>
          <w:rFonts w:ascii="Times New Roman" w:hAnsi="Times New Roman"/>
          <w:b/>
          <w:bCs/>
          <w:color w:val="000000"/>
          <w:sz w:val="24"/>
          <w:szCs w:val="24"/>
        </w:rPr>
        <w:t>Примеры квалификационных работ</w:t>
      </w:r>
      <w:r w:rsidRPr="00E1560D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ED75E2" w:rsidRPr="00E1560D">
        <w:rPr>
          <w:rFonts w:ascii="Times New Roman" w:hAnsi="Times New Roman"/>
          <w:color w:val="000000"/>
          <w:sz w:val="24"/>
          <w:szCs w:val="24"/>
        </w:rPr>
        <w:t xml:space="preserve">по профессии </w:t>
      </w:r>
      <w:r w:rsidR="00ED75E2" w:rsidRPr="00E1560D">
        <w:rPr>
          <w:rFonts w:ascii="Times New Roman" w:hAnsi="Times New Roman"/>
          <w:b/>
          <w:bCs/>
          <w:sz w:val="24"/>
          <w:szCs w:val="24"/>
        </w:rPr>
        <w:t>19</w:t>
      </w:r>
      <w:r w:rsidR="00580EB3" w:rsidRPr="00E1560D">
        <w:rPr>
          <w:rFonts w:ascii="Times New Roman" w:hAnsi="Times New Roman"/>
          <w:b/>
          <w:bCs/>
          <w:sz w:val="24"/>
          <w:szCs w:val="24"/>
        </w:rPr>
        <w:t>906</w:t>
      </w:r>
      <w:r w:rsidR="00ED75E2" w:rsidRPr="00E1560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580EB3" w:rsidRPr="00E1560D">
        <w:rPr>
          <w:rFonts w:ascii="Times New Roman" w:hAnsi="Times New Roman"/>
          <w:b/>
          <w:bCs/>
          <w:sz w:val="24"/>
          <w:szCs w:val="24"/>
        </w:rPr>
        <w:t>Электросварщик ручной сварки</w:t>
      </w:r>
      <w:r w:rsidR="00ED75E2" w:rsidRPr="00E1560D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E1560D">
        <w:rPr>
          <w:rFonts w:ascii="Times New Roman" w:hAnsi="Times New Roman"/>
          <w:b/>
          <w:bCs/>
          <w:color w:val="000000"/>
          <w:sz w:val="24"/>
          <w:szCs w:val="24"/>
        </w:rPr>
        <w:t>3-го разряда</w:t>
      </w:r>
    </w:p>
    <w:p w14:paraId="03A3BB9E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1. Барабаны битерные и режущие, передние и задние оси тракторного прицепа, дышла и рамы комбайна и хедера, шнеки и жатки, </w:t>
      </w:r>
      <w:proofErr w:type="spellStart"/>
      <w:r w:rsidRPr="00E1560D">
        <w:rPr>
          <w:rFonts w:ascii="Times New Roman" w:hAnsi="Times New Roman"/>
          <w:sz w:val="24"/>
          <w:szCs w:val="24"/>
        </w:rPr>
        <w:t>граблина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и мотовила - сварка.</w:t>
      </w:r>
    </w:p>
    <w:p w14:paraId="3B61532C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. Боковины, переходные площадки, подножки, обшивка железнодорожных вагонов - сварка.</w:t>
      </w:r>
    </w:p>
    <w:p w14:paraId="1FC0905C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3. Буи и бочки рейдовые, артщиты и понтоны - сварка.</w:t>
      </w:r>
    </w:p>
    <w:p w14:paraId="396ED6F0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. Валы электрических машин - наплавление шеек.</w:t>
      </w:r>
    </w:p>
    <w:p w14:paraId="6C3893E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. Детали каркаса кузова грузовых вагонов - сварка.</w:t>
      </w:r>
    </w:p>
    <w:p w14:paraId="518EA8C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. Детали кулисного механизма - наплавление отверстий.</w:t>
      </w:r>
    </w:p>
    <w:p w14:paraId="68EEE756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7. Каркасы для щитов и пультов управления - сварка.</w:t>
      </w:r>
    </w:p>
    <w:p w14:paraId="302DBBCA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8. Катки опорные - сварка.</w:t>
      </w:r>
    </w:p>
    <w:p w14:paraId="6589FD49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9. Кильблоки - сварка.</w:t>
      </w:r>
    </w:p>
    <w:p w14:paraId="79C6CF9A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0. Кожухи в сборе, котлы обогрева - сварка.</w:t>
      </w:r>
    </w:p>
    <w:p w14:paraId="5B175156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1. Колодки тормоза грузовых автомобилей, кожухи, полуоси заднего моста - подваривание.</w:t>
      </w:r>
    </w:p>
    <w:p w14:paraId="28983CF7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2. Конструкции, узлы, детали артустановки - сварка.</w:t>
      </w:r>
    </w:p>
    <w:p w14:paraId="736798B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3. Корпуса электрической взрывоопасной аппаратуры - сварка.</w:t>
      </w:r>
    </w:p>
    <w:p w14:paraId="685A54C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4. Краны грузоподъемные - наплавление скатов.</w:t>
      </w:r>
    </w:p>
    <w:p w14:paraId="6C74692E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5. Кузова автосалонов - сварка.</w:t>
      </w:r>
    </w:p>
    <w:p w14:paraId="48F3FDB3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6. Рамы тепловоза - приваривание кондукторов, листов настила, деталей.</w:t>
      </w:r>
    </w:p>
    <w:p w14:paraId="53589CC2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17. Резцы фасонные и штампы простые - сварка и наплавка </w:t>
      </w:r>
      <w:proofErr w:type="spellStart"/>
      <w:r w:rsidRPr="00E1560D">
        <w:rPr>
          <w:rFonts w:ascii="Times New Roman" w:hAnsi="Times New Roman"/>
          <w:sz w:val="24"/>
          <w:szCs w:val="24"/>
        </w:rPr>
        <w:t>быстрореза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и твердого сплава.</w:t>
      </w:r>
    </w:p>
    <w:p w14:paraId="0982AB6D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8. Станины станков малых размеров - сварка.</w:t>
      </w:r>
    </w:p>
    <w:p w14:paraId="74F72C1E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9. Стойки, бункерные решетки, переходные площадки, лестницы, перила ограждений, настилы, обшивка котлов - сварка.</w:t>
      </w:r>
    </w:p>
    <w:p w14:paraId="49646B97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0. Трубы дымовые высотой до 30 м и вентиляционные из листовой углеродистой стали - сварка.</w:t>
      </w:r>
    </w:p>
    <w:p w14:paraId="2C8060E4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lastRenderedPageBreak/>
        <w:t>21. Трубы связные дымогарные в котлах и трубы пароперегревателей - сварка.</w:t>
      </w:r>
    </w:p>
    <w:p w14:paraId="5411C6EB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2. Трубы нагретые - наплавление буртов.</w:t>
      </w:r>
    </w:p>
    <w:p w14:paraId="49091923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3. Трубопроводы безнапорные для воды (кроме магистральных) - сварка.</w:t>
      </w:r>
    </w:p>
    <w:p w14:paraId="7D161F8A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4. Трубопроводы наружных и внутренних сетей водоснабжения и теплофикации - сварка в стационарных условиях.</w:t>
      </w:r>
    </w:p>
    <w:p w14:paraId="54C4EA71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5. Шестерни - наплавление зубьев.</w:t>
      </w:r>
    </w:p>
    <w:p w14:paraId="2162CDE4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Сварка электродуговая</w:t>
      </w:r>
    </w:p>
    <w:p w14:paraId="66815953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. Баки расширительные - сварка, приваривание труб.</w:t>
      </w:r>
    </w:p>
    <w:p w14:paraId="0B4CB98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. Баки, трубопроводы, сосуды, емкости из углеродистой и низколегированных сталей под налив водой - сварка.</w:t>
      </w:r>
    </w:p>
    <w:p w14:paraId="1975DA2B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3. Буи, бочки рейдовые, артщиты и понтоны - сварка.</w:t>
      </w:r>
    </w:p>
    <w:p w14:paraId="593F5599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. Валики, втулки - наплавление в нижнем положении.</w:t>
      </w:r>
    </w:p>
    <w:p w14:paraId="6DC3AE57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. Валы и станины электромоторов - заваривание раковин и трещин.</w:t>
      </w:r>
    </w:p>
    <w:p w14:paraId="07041EB1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. Выгородки легкие - сварка на стапеле между собой и к внутренним конструкциям.</w:t>
      </w:r>
    </w:p>
    <w:p w14:paraId="441A331C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7. Втулки на лицевых панелях главных распределительных щитов - приваривание к кондуктору.</w:t>
      </w:r>
    </w:p>
    <w:p w14:paraId="3C278599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8. Двери, крышки люков проницаемые - сварка.</w:t>
      </w:r>
    </w:p>
    <w:p w14:paraId="533D22E9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9. Двери проницаемые, крышки люков - сварка.</w:t>
      </w:r>
    </w:p>
    <w:p w14:paraId="6B7126CC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10. Детали распределительных щитов: колпачки, заменители, желобки, петли, бочки, стойки, </w:t>
      </w:r>
      <w:proofErr w:type="spellStart"/>
      <w:r w:rsidRPr="00E1560D">
        <w:rPr>
          <w:rFonts w:ascii="Times New Roman" w:hAnsi="Times New Roman"/>
          <w:sz w:val="24"/>
          <w:szCs w:val="24"/>
        </w:rPr>
        <w:t>наварыши</w:t>
      </w:r>
      <w:proofErr w:type="spellEnd"/>
      <w:r w:rsidRPr="00E1560D">
        <w:rPr>
          <w:rFonts w:ascii="Times New Roman" w:hAnsi="Times New Roman"/>
          <w:sz w:val="24"/>
          <w:szCs w:val="24"/>
        </w:rPr>
        <w:t>, шпильки - приваривание к корпусу, каркасу или крышке.</w:t>
      </w:r>
    </w:p>
    <w:p w14:paraId="6EEA5E5C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1. Детали судовых механизмов - наплавление кромок листов и других деталей при сборочных работах.</w:t>
      </w:r>
    </w:p>
    <w:p w14:paraId="3032F22C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2. Детали узлов, фундаментов мелких толщиной металла 3 мм и выше из углеродистых сталей - сварка.</w:t>
      </w:r>
    </w:p>
    <w:p w14:paraId="2D815A7A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3. Диффузоры компенсаторов газотурбинных установок, фундаментальные рамы - прихватка деталей.</w:t>
      </w:r>
    </w:p>
    <w:p w14:paraId="5678C1A7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4. Дымоходы и дымовые трубы главных и вспомогательных котлов - сварка вертикальных и горизонтальных швов, приварка ребер жесткости.</w:t>
      </w:r>
    </w:p>
    <w:p w14:paraId="71A9FA82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5. Желоба прямые и угловые для прокладки кабелей - приваривание вдоль трассы дистанционного управления.</w:t>
      </w:r>
    </w:p>
    <w:p w14:paraId="20FC3B13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6. Заготовки круглые для штампов - сварка.</w:t>
      </w:r>
    </w:p>
    <w:p w14:paraId="07730679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lastRenderedPageBreak/>
        <w:t xml:space="preserve">17. Замки: барашковые, </w:t>
      </w:r>
      <w:proofErr w:type="spellStart"/>
      <w:r w:rsidRPr="00E1560D">
        <w:rPr>
          <w:rFonts w:ascii="Times New Roman" w:hAnsi="Times New Roman"/>
          <w:sz w:val="24"/>
          <w:szCs w:val="24"/>
        </w:rPr>
        <w:t>регильные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, рычажные, шпингалетные - сварка стыковых и </w:t>
      </w:r>
      <w:proofErr w:type="spellStart"/>
      <w:r w:rsidRPr="00E1560D">
        <w:rPr>
          <w:rFonts w:ascii="Times New Roman" w:hAnsi="Times New Roman"/>
          <w:sz w:val="24"/>
          <w:szCs w:val="24"/>
        </w:rPr>
        <w:t>нахлесточных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соединений.</w:t>
      </w:r>
    </w:p>
    <w:p w14:paraId="62CBF6C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8. Зашивка при монтаже оборудования - сварка в нижнем положении.</w:t>
      </w:r>
    </w:p>
    <w:p w14:paraId="45C6C0DA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9. Иллюминаторы облегченные - сварка.</w:t>
      </w:r>
    </w:p>
    <w:p w14:paraId="74E14A80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0. Камеры водяные, кожухи компенсаторов, рамы, агрегаты питания - сварка.</w:t>
      </w:r>
    </w:p>
    <w:p w14:paraId="01F41281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21. Камеры для </w:t>
      </w:r>
      <w:proofErr w:type="spellStart"/>
      <w:r w:rsidRPr="00E1560D">
        <w:rPr>
          <w:rFonts w:ascii="Times New Roman" w:hAnsi="Times New Roman"/>
          <w:sz w:val="24"/>
          <w:szCs w:val="24"/>
        </w:rPr>
        <w:t>дробеметных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установок, броневая защита для дробеструйных аппаратов - сварка.</w:t>
      </w:r>
    </w:p>
    <w:p w14:paraId="0B769809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2. Каркасы, кронштейны, балки и рамы приборные простой конструкции - сварка.</w:t>
      </w:r>
    </w:p>
    <w:p w14:paraId="5FB35B73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3. Каркас и обшивка вспомогательных водотрубных утилизационных котлов и воздухоподогревателей - сварка.</w:t>
      </w:r>
    </w:p>
    <w:p w14:paraId="7EC834DD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4. Каркасы, постели и другая оснастка для сборки крупных узлов - сварка в объемные узлы.</w:t>
      </w:r>
    </w:p>
    <w:p w14:paraId="61A0FAFE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5. Карманы для фотосхем, пеналов, запасных предохранителей, плавких вставок - приваривание в токораспределительных устройствах.</w:t>
      </w:r>
    </w:p>
    <w:p w14:paraId="77C9D416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6. Конструкции корпусные сварные из углеродистых и низколегированных сталей - воздушно-дуговое строгание во всех пространственных положениях (удаление временных элементов, выплавка дефектных участков сварных швов, разделка кромок).</w:t>
      </w:r>
    </w:p>
    <w:p w14:paraId="14DA4CD3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7. Крепление балласта - сварка на стапеле.</w:t>
      </w:r>
    </w:p>
    <w:p w14:paraId="15C205C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8. Крышки герметических коробок - приварка обечаек, желобков.</w:t>
      </w:r>
    </w:p>
    <w:p w14:paraId="4F6590CB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9. Каркасы и облицовка дверей токораспределительных устройств - сварка.</w:t>
      </w:r>
    </w:p>
    <w:p w14:paraId="0670973D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30. Каркасы бытовок, постели - сварка в объемные узлы.</w:t>
      </w:r>
    </w:p>
    <w:p w14:paraId="2866AA52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31. Катки </w:t>
      </w:r>
      <w:proofErr w:type="spellStart"/>
      <w:r w:rsidRPr="00E1560D">
        <w:rPr>
          <w:rFonts w:ascii="Times New Roman" w:hAnsi="Times New Roman"/>
          <w:sz w:val="24"/>
          <w:szCs w:val="24"/>
        </w:rPr>
        <w:t>электромостового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крана - наплавление.</w:t>
      </w:r>
    </w:p>
    <w:p w14:paraId="05A0D73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32. Кильблоки и клетки для стапеля - сварка.</w:t>
      </w:r>
    </w:p>
    <w:p w14:paraId="066E3BF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33. Конструкции основного корпуса из сталей АК и ЮЗ - </w:t>
      </w:r>
      <w:proofErr w:type="spellStart"/>
      <w:r w:rsidRPr="00E1560D">
        <w:rPr>
          <w:rFonts w:ascii="Times New Roman" w:hAnsi="Times New Roman"/>
          <w:sz w:val="24"/>
          <w:szCs w:val="24"/>
        </w:rPr>
        <w:t>электроприхватка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(удаляемая) по монтажным стыкам.</w:t>
      </w:r>
    </w:p>
    <w:p w14:paraId="4E004A47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34. Кожухи, желоба, панели, поддоны из углеродистых и низколегированных сталей толщиной металла свыше 2 мм - сварка.</w:t>
      </w:r>
    </w:p>
    <w:p w14:paraId="7C2E58C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35. Корпуса турбин высокого давления - прихватка.</w:t>
      </w:r>
    </w:p>
    <w:p w14:paraId="1912074B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36. Кузова, рамы передвижных дизель-электростанций, рамки, рычаги, угольники - сварка.</w:t>
      </w:r>
    </w:p>
    <w:p w14:paraId="63AE9918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37. Крепление </w:t>
      </w:r>
      <w:proofErr w:type="spellStart"/>
      <w:r w:rsidRPr="00E1560D">
        <w:rPr>
          <w:rFonts w:ascii="Times New Roman" w:hAnsi="Times New Roman"/>
          <w:sz w:val="24"/>
          <w:szCs w:val="24"/>
        </w:rPr>
        <w:t>спецпокрытий</w:t>
      </w:r>
      <w:proofErr w:type="spellEnd"/>
      <w:r w:rsidRPr="00E1560D">
        <w:rPr>
          <w:rFonts w:ascii="Times New Roman" w:hAnsi="Times New Roman"/>
          <w:sz w:val="24"/>
          <w:szCs w:val="24"/>
        </w:rPr>
        <w:t>: шпильки, скобы, гребенки - приваривание.</w:t>
      </w:r>
    </w:p>
    <w:p w14:paraId="3C34072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38. Кольца распорные, противовесы, балки распорные - приваривание к ОК с технологическим </w:t>
      </w:r>
      <w:proofErr w:type="spellStart"/>
      <w:r w:rsidRPr="00E1560D">
        <w:rPr>
          <w:rFonts w:ascii="Times New Roman" w:hAnsi="Times New Roman"/>
          <w:sz w:val="24"/>
          <w:szCs w:val="24"/>
        </w:rPr>
        <w:t>непромером</w:t>
      </w:r>
      <w:proofErr w:type="spellEnd"/>
      <w:r w:rsidRPr="00E1560D">
        <w:rPr>
          <w:rFonts w:ascii="Times New Roman" w:hAnsi="Times New Roman"/>
          <w:sz w:val="24"/>
          <w:szCs w:val="24"/>
        </w:rPr>
        <w:t>.</w:t>
      </w:r>
    </w:p>
    <w:p w14:paraId="33046B4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lastRenderedPageBreak/>
        <w:t>39. Крышки водонепроницаемые - приваривание под давлением от 0,1 до 1,5 МПа (1 - 15 кгс/кв. см).</w:t>
      </w:r>
    </w:p>
    <w:p w14:paraId="4B93FDB3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0. Комингсы крышек, дверей, люков, горловины, решетки - сварка.</w:t>
      </w:r>
    </w:p>
    <w:p w14:paraId="07788862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1. Листы откидные, обтекатели, устройства судовые - сварка в цеху.</w:t>
      </w:r>
    </w:p>
    <w:p w14:paraId="3614CE9A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2. Люк светлый - сварка корпуса и приварка крышек.</w:t>
      </w:r>
    </w:p>
    <w:p w14:paraId="5746A9DC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3. Надстройки - приваривание набора, сварка и приварка к палубам.</w:t>
      </w:r>
    </w:p>
    <w:p w14:paraId="4CEF3470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4. Надстройки - приваривание набора, сварка и приваривание к палубам в нижнем и вертикальном положениях.</w:t>
      </w:r>
    </w:p>
    <w:p w14:paraId="0FBB8C86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5. Насыщение слесарного корпуса - сварка.</w:t>
      </w:r>
    </w:p>
    <w:p w14:paraId="290AB05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6. Наружный корпус - сварка технологических заделок, не подлежащих контролю.</w:t>
      </w:r>
    </w:p>
    <w:p w14:paraId="1A1CEF20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47. Несложные корпусные конструкции - </w:t>
      </w:r>
      <w:proofErr w:type="spellStart"/>
      <w:r w:rsidRPr="00E1560D">
        <w:rPr>
          <w:rFonts w:ascii="Times New Roman" w:hAnsi="Times New Roman"/>
          <w:sz w:val="24"/>
          <w:szCs w:val="24"/>
        </w:rPr>
        <w:t>электровоздушная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строжка (наплавка корня шва и удаление временных креплений).</w:t>
      </w:r>
    </w:p>
    <w:p w14:paraId="630E647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48. </w:t>
      </w:r>
      <w:proofErr w:type="spellStart"/>
      <w:r w:rsidRPr="00E1560D">
        <w:rPr>
          <w:rFonts w:ascii="Times New Roman" w:hAnsi="Times New Roman"/>
          <w:sz w:val="24"/>
          <w:szCs w:val="24"/>
        </w:rPr>
        <w:t>Обрешетники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изоляции по бортам и переборкам - сварка на стапеле и на плаву.</w:t>
      </w:r>
    </w:p>
    <w:p w14:paraId="3A30C16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49. </w:t>
      </w:r>
      <w:proofErr w:type="spellStart"/>
      <w:r w:rsidRPr="00E1560D">
        <w:rPr>
          <w:rFonts w:ascii="Times New Roman" w:hAnsi="Times New Roman"/>
          <w:sz w:val="24"/>
          <w:szCs w:val="24"/>
        </w:rPr>
        <w:t>Обрешетник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- приваривание в потолочном положении.</w:t>
      </w:r>
    </w:p>
    <w:p w14:paraId="7B798C7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0. Обуха и изделия грузоподъемные до 5 т - сварка участка предварительной сборки.</w:t>
      </w:r>
    </w:p>
    <w:p w14:paraId="010FE7CA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1. Обшивка каркасов, панели лицевые - приваривание к конструкциям.</w:t>
      </w:r>
    </w:p>
    <w:p w14:paraId="5A3BE967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2. Ограждения площадок, веерные ограждения поручня (</w:t>
      </w:r>
      <w:proofErr w:type="spellStart"/>
      <w:r w:rsidRPr="00E1560D">
        <w:rPr>
          <w:rFonts w:ascii="Times New Roman" w:hAnsi="Times New Roman"/>
          <w:sz w:val="24"/>
          <w:szCs w:val="24"/>
        </w:rPr>
        <w:t>штормпоручни</w:t>
      </w:r>
      <w:proofErr w:type="spellEnd"/>
      <w:r w:rsidRPr="00E1560D">
        <w:rPr>
          <w:rFonts w:ascii="Times New Roman" w:hAnsi="Times New Roman"/>
          <w:sz w:val="24"/>
          <w:szCs w:val="24"/>
        </w:rPr>
        <w:t>, поручни к трапам) - приваривание к конструкциям.</w:t>
      </w:r>
    </w:p>
    <w:p w14:paraId="4775F706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3. Опоры, накладки для распределительных щитов - сварка.</w:t>
      </w:r>
    </w:p>
    <w:p w14:paraId="139287FC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4. Пайпы настилов - сварка.</w:t>
      </w:r>
    </w:p>
    <w:p w14:paraId="77778A1D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5. Подвески труб, кабелей, крепления электроприборов, скобы из углеродистых и низколегированных сталей - сварка.</w:t>
      </w:r>
    </w:p>
    <w:p w14:paraId="3FFA63E2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6. Подставки опорные, тумбы, балки без разделки кромок - сварка.</w:t>
      </w:r>
    </w:p>
    <w:p w14:paraId="03D6BDEE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7. Приспособления специальные для заливки кабельных коробок - приваривание втулки к валу.</w:t>
      </w:r>
    </w:p>
    <w:p w14:paraId="60410B5B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8. Переборки легкие, выгородки - приваривание ребер жесткости в нижнем положении.</w:t>
      </w:r>
    </w:p>
    <w:p w14:paraId="3A5D8F3B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9. Перо руля из малоуглеродистых сталей - сварка.</w:t>
      </w:r>
    </w:p>
    <w:p w14:paraId="324C96DD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0. Переборки поперечные и продольные, выгородки палубы - сварка узлов, полотнищ по стыкам и пазам в нижнем положении на участке предварительной сборки.</w:t>
      </w:r>
    </w:p>
    <w:p w14:paraId="3F445A40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1. Планки, кницы, скобы, стойки, подвески труб, кабелей, крепление электроприборов - приваривание на стапеле.</w:t>
      </w:r>
    </w:p>
    <w:p w14:paraId="3C472B68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lastRenderedPageBreak/>
        <w:t>62. Протекторы - приваривание.</w:t>
      </w:r>
    </w:p>
    <w:p w14:paraId="11590CAD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3. Рамы и каркасы приборные сложной конфигурации - сварка.</w:t>
      </w:r>
    </w:p>
    <w:p w14:paraId="2047FECC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4. Распорные балки, кольца, крестовины - приваривание к основному корпусу.</w:t>
      </w:r>
    </w:p>
    <w:p w14:paraId="0506A98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5. Решетки из трубок диаметром от 10 до 15 мм - сварка.</w:t>
      </w:r>
    </w:p>
    <w:p w14:paraId="6BA3976E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6. Ролики, ступицы, муфты - заварка и наплавление зубьев.</w:t>
      </w:r>
    </w:p>
    <w:p w14:paraId="7DF557E9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7. Рули - сварка плоской части перьев.</w:t>
      </w:r>
    </w:p>
    <w:p w14:paraId="483A76B6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68. Столы </w:t>
      </w:r>
      <w:proofErr w:type="spellStart"/>
      <w:r w:rsidRPr="00E1560D">
        <w:rPr>
          <w:rFonts w:ascii="Times New Roman" w:hAnsi="Times New Roman"/>
          <w:sz w:val="24"/>
          <w:szCs w:val="24"/>
        </w:rPr>
        <w:t>газорезательные</w:t>
      </w:r>
      <w:proofErr w:type="spellEnd"/>
      <w:r w:rsidRPr="00E1560D">
        <w:rPr>
          <w:rFonts w:ascii="Times New Roman" w:hAnsi="Times New Roman"/>
          <w:sz w:val="24"/>
          <w:szCs w:val="24"/>
        </w:rPr>
        <w:t>, ящики для перевозки деталей и шихты - сварка.</w:t>
      </w:r>
    </w:p>
    <w:p w14:paraId="05E901B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9. Скобы-тралы, переходные мостики, площадки, фальшборта, цифры, буквы - приваривание на стапеле.</w:t>
      </w:r>
    </w:p>
    <w:p w14:paraId="56F32B3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70. Скобы, крепления </w:t>
      </w:r>
      <w:proofErr w:type="spellStart"/>
      <w:r w:rsidRPr="00E1560D">
        <w:rPr>
          <w:rFonts w:ascii="Times New Roman" w:hAnsi="Times New Roman"/>
          <w:sz w:val="24"/>
          <w:szCs w:val="24"/>
        </w:rPr>
        <w:t>пакетников</w:t>
      </w:r>
      <w:proofErr w:type="spellEnd"/>
      <w:r w:rsidRPr="00E1560D">
        <w:rPr>
          <w:rFonts w:ascii="Times New Roman" w:hAnsi="Times New Roman"/>
          <w:sz w:val="24"/>
          <w:szCs w:val="24"/>
        </w:rPr>
        <w:t>, клещей, панелей - сварка.</w:t>
      </w:r>
    </w:p>
    <w:p w14:paraId="49CD81C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71. Столы </w:t>
      </w:r>
      <w:proofErr w:type="spellStart"/>
      <w:r w:rsidRPr="00E1560D">
        <w:rPr>
          <w:rFonts w:ascii="Times New Roman" w:hAnsi="Times New Roman"/>
          <w:sz w:val="24"/>
          <w:szCs w:val="24"/>
        </w:rPr>
        <w:t>газорезательные</w:t>
      </w:r>
      <w:proofErr w:type="spellEnd"/>
      <w:r w:rsidRPr="00E1560D">
        <w:rPr>
          <w:rFonts w:ascii="Times New Roman" w:hAnsi="Times New Roman"/>
          <w:sz w:val="24"/>
          <w:szCs w:val="24"/>
        </w:rPr>
        <w:t>, ящики для перевозки деталей и муфты - сварка.</w:t>
      </w:r>
    </w:p>
    <w:p w14:paraId="6BF8438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72. Стеллажи для хранения документации - сварка.</w:t>
      </w:r>
    </w:p>
    <w:p w14:paraId="2E43472B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73. Стенки из листового металла толщиной 3 мм и выше - сварка в нижнем и вертикальном положении.</w:t>
      </w:r>
    </w:p>
    <w:p w14:paraId="660E0E37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74. Трапы вертикальные и наклонные (стальные), сходни - сварка.</w:t>
      </w:r>
    </w:p>
    <w:p w14:paraId="44444CC4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75. Трубы дымоходов камбуза - сварка.</w:t>
      </w:r>
    </w:p>
    <w:p w14:paraId="0B41CD8E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76. Трубы судовой вентиляции из углеродистых и низколегированных сталей толщиной свыше 2 мм - сварка.</w:t>
      </w:r>
    </w:p>
    <w:p w14:paraId="76776599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77. Устройство </w:t>
      </w:r>
      <w:proofErr w:type="spellStart"/>
      <w:r w:rsidRPr="00E1560D">
        <w:rPr>
          <w:rFonts w:ascii="Times New Roman" w:hAnsi="Times New Roman"/>
          <w:sz w:val="24"/>
          <w:szCs w:val="24"/>
        </w:rPr>
        <w:t>воздухонаправляющее</w:t>
      </w:r>
      <w:proofErr w:type="spellEnd"/>
      <w:r w:rsidRPr="00E1560D">
        <w:rPr>
          <w:rFonts w:ascii="Times New Roman" w:hAnsi="Times New Roman"/>
          <w:sz w:val="24"/>
          <w:szCs w:val="24"/>
        </w:rPr>
        <w:t>, воздухонагреватели водотрубных котлов - сварка.</w:t>
      </w:r>
    </w:p>
    <w:p w14:paraId="5D819471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78. Устройство </w:t>
      </w:r>
      <w:proofErr w:type="spellStart"/>
      <w:r w:rsidRPr="00E1560D">
        <w:rPr>
          <w:rFonts w:ascii="Times New Roman" w:hAnsi="Times New Roman"/>
          <w:sz w:val="24"/>
          <w:szCs w:val="24"/>
        </w:rPr>
        <w:t>леерное</w:t>
      </w:r>
      <w:proofErr w:type="spellEnd"/>
      <w:r w:rsidRPr="00E1560D">
        <w:rPr>
          <w:rFonts w:ascii="Times New Roman" w:hAnsi="Times New Roman"/>
          <w:sz w:val="24"/>
          <w:szCs w:val="24"/>
        </w:rPr>
        <w:t>, погрузочное, лебедки, вьюшки - сварка.</w:t>
      </w:r>
    </w:p>
    <w:p w14:paraId="4F28A89D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79. Фланцы вентиляционные - сварка.</w:t>
      </w:r>
    </w:p>
    <w:p w14:paraId="65D968A6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80. Фундаменты из углеродистых и низколегированных сталей: под вспомогательные механизмы, баллоны, шлюпочное и швартовное устройства, крепления оборудования - сварка.</w:t>
      </w:r>
    </w:p>
    <w:p w14:paraId="60908B6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81. Хвостовики сальников, пуансонов, штампов - приваривание к металлическим конструкциям.</w:t>
      </w:r>
    </w:p>
    <w:p w14:paraId="24420714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82. Цилиндры, патрубки, стаканы, не требующие испытаний на герметичность, - сварка продольных и кольцевых швов.</w:t>
      </w:r>
    </w:p>
    <w:p w14:paraId="1416575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83. Шкафы и сейфы с замками - сварка.</w:t>
      </w:r>
    </w:p>
    <w:p w14:paraId="38228777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84. Шпангоуты из углеродистых и низколегированных сталей - сварка и приваривание к обшивке на участке предварительной сборки.</w:t>
      </w:r>
    </w:p>
    <w:p w14:paraId="1FB3C3AA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lastRenderedPageBreak/>
        <w:t>85. Штампы средней сложности давлением до 400 т - сварка.</w:t>
      </w:r>
    </w:p>
    <w:p w14:paraId="4E6605A8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86. Якоря, ахтерштевни, форштевни - заварка дефектов.</w:t>
      </w:r>
    </w:p>
    <w:p w14:paraId="3AF3E103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Сварка в защитных газах</w:t>
      </w:r>
    </w:p>
    <w:p w14:paraId="390C07E8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. Бобышки, донышки, крестовины, перегородки, планки, ребра, стаканы, угольники, фланцы, штуцеры в собранных сварных узлах из алюминиевых, медных и других сплавов - прихватка.</w:t>
      </w:r>
    </w:p>
    <w:p w14:paraId="1D9824A1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. Выгородки легкие, платформы из сплавов - сварка между собой и приварка на стапеле к внутренним конструкциям.</w:t>
      </w:r>
    </w:p>
    <w:p w14:paraId="70C1E3B1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3. Гильзы на опору из медных и медно-никелевых сплавов - сварка бобышек, отростков.</w:t>
      </w:r>
    </w:p>
    <w:p w14:paraId="5948E7C6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4. Детали изоляции водотрубных котлов - сварка.</w:t>
      </w:r>
    </w:p>
    <w:p w14:paraId="5CF0751D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5. Детали из алюминиевых сплавов, толщиной металла свыше 3 мм - прихватка.</w:t>
      </w:r>
    </w:p>
    <w:p w14:paraId="0FC9BFBE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6. Детали рамы из алюминиевых сплавов толщиной 6 мм - сварка.</w:t>
      </w:r>
    </w:p>
    <w:p w14:paraId="49CD863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7. Детали для крепления мебели и изделий из цветных сплавов - приваривание.</w:t>
      </w:r>
    </w:p>
    <w:p w14:paraId="6CA2833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8. Изделия, работающие под давлением, - защита шва в процессе сварки.</w:t>
      </w:r>
    </w:p>
    <w:p w14:paraId="31906DE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9. Изделия из алюминиевых сплавов толщиной металла свыше 3 мм (кожухи, желоба, панели, экраны, поддоны, коробки, корпуса, крышки, каркасы, кронштейны, узлы разные) - сварка.</w:t>
      </w:r>
    </w:p>
    <w:p w14:paraId="0CD63009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0. Изделия из латуни толщиной металла до 1,5 мм - сварка под хромирование.</w:t>
      </w:r>
    </w:p>
    <w:p w14:paraId="0FFD8451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1. Каркасы, кронштейны, рамы из профильного металла, из сплавов - сварка.</w:t>
      </w:r>
    </w:p>
    <w:p w14:paraId="0BC9D000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2. Кожухи на трассе парового отопления и электрокабелей из цветных сплавов - сварка.</w:t>
      </w:r>
    </w:p>
    <w:p w14:paraId="583D48CB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3. Коробки размером 300 x 300 x 100 мм - прихватка и сварка.</w:t>
      </w:r>
    </w:p>
    <w:p w14:paraId="421E87C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4. Мебель металлическая - сварка.</w:t>
      </w:r>
    </w:p>
    <w:p w14:paraId="284CF7E7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5. Набор в секциях из алюминиевых сплавов - прихватка при установке.</w:t>
      </w:r>
    </w:p>
    <w:p w14:paraId="2BCF1B62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6. Отливки из цветных сплавов, несложных конструкций - заварка раковин и трещин.</w:t>
      </w:r>
    </w:p>
    <w:p w14:paraId="435A3680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7. Отливки цветного литья - заварка дефектов.</w:t>
      </w:r>
    </w:p>
    <w:p w14:paraId="76E9934E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18. Планки, кассеты, скоб-мосты, подвески, хвостовики и другое насыщение из сплавов - приваривание.</w:t>
      </w:r>
    </w:p>
    <w:p w14:paraId="79C50A1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 xml:space="preserve">19. Подвески, фундаменты под </w:t>
      </w:r>
      <w:proofErr w:type="spellStart"/>
      <w:r w:rsidRPr="00E1560D">
        <w:rPr>
          <w:rFonts w:ascii="Times New Roman" w:hAnsi="Times New Roman"/>
          <w:sz w:val="24"/>
          <w:szCs w:val="24"/>
        </w:rPr>
        <w:t>элетрооборудование</w:t>
      </w:r>
      <w:proofErr w:type="spellEnd"/>
      <w:r w:rsidRPr="00E1560D">
        <w:rPr>
          <w:rFonts w:ascii="Times New Roman" w:hAnsi="Times New Roman"/>
          <w:sz w:val="24"/>
          <w:szCs w:val="24"/>
        </w:rPr>
        <w:t xml:space="preserve"> - сварка на участке предварительной сборки.</w:t>
      </w:r>
    </w:p>
    <w:p w14:paraId="172251F5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0. Простые детали из титана и его сплавов - сварка.</w:t>
      </w:r>
    </w:p>
    <w:p w14:paraId="1AAEDFE0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1. Резервуары из сплавов, не требующие гидроиспытаний на непроницаемость, - сварка.</w:t>
      </w:r>
    </w:p>
    <w:p w14:paraId="41CF4CDF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2. Резервуары, не требующие гидроиспытаний на непроницаемость, - сварка.</w:t>
      </w:r>
    </w:p>
    <w:p w14:paraId="48C4DF34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lastRenderedPageBreak/>
        <w:t>23. Устройства леерные (стойки, леера, обшивки, крючки заземления) из цветных сплавов - сварка.</w:t>
      </w:r>
    </w:p>
    <w:p w14:paraId="43B39FB6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4. Фундаменты главные, шпангоуты, рубки, цистерны - защита сварного шва в процессе сварки.</w:t>
      </w:r>
    </w:p>
    <w:p w14:paraId="5D02F071" w14:textId="77777777" w:rsidR="00580EB3" w:rsidRPr="00E1560D" w:rsidRDefault="00580EB3" w:rsidP="00580EB3">
      <w:pPr>
        <w:kinsoku w:val="0"/>
        <w:overflowPunct w:val="0"/>
        <w:ind w:firstLine="426"/>
        <w:jc w:val="both"/>
        <w:rPr>
          <w:rFonts w:ascii="Times New Roman" w:hAnsi="Times New Roman"/>
          <w:sz w:val="24"/>
          <w:szCs w:val="24"/>
        </w:rPr>
      </w:pPr>
      <w:r w:rsidRPr="00E1560D">
        <w:rPr>
          <w:rFonts w:ascii="Times New Roman" w:hAnsi="Times New Roman"/>
          <w:sz w:val="24"/>
          <w:szCs w:val="24"/>
        </w:rPr>
        <w:t>25. Шпильки, скобы из сплавов - приваривание к конструкциям судна.</w:t>
      </w:r>
    </w:p>
    <w:p w14:paraId="54CF0B65" w14:textId="77777777" w:rsidR="00C81F16" w:rsidRPr="00C81F16" w:rsidRDefault="00C81F16" w:rsidP="00C81F16">
      <w:pPr>
        <w:spacing w:after="0" w:line="360" w:lineRule="auto"/>
        <w:rPr>
          <w:rFonts w:ascii="Times New Roman" w:hAnsi="Times New Roman"/>
          <w:b/>
          <w:color w:val="000000"/>
          <w:sz w:val="24"/>
          <w:szCs w:val="24"/>
        </w:rPr>
      </w:pPr>
      <w:r w:rsidRPr="00C81F16">
        <w:rPr>
          <w:rFonts w:ascii="Times New Roman" w:hAnsi="Times New Roman"/>
          <w:b/>
          <w:color w:val="000000"/>
          <w:sz w:val="24"/>
          <w:szCs w:val="24"/>
        </w:rPr>
        <w:t>Приложение 3.</w:t>
      </w:r>
    </w:p>
    <w:p w14:paraId="25F5148F" w14:textId="4EA95ECE" w:rsidR="00C81F16" w:rsidRDefault="00C81F16" w:rsidP="00C81F16">
      <w:pPr>
        <w:spacing w:after="0" w:line="360" w:lineRule="auto"/>
        <w:rPr>
          <w:rFonts w:ascii="Times New Roman" w:hAnsi="Times New Roman"/>
          <w:b/>
          <w:color w:val="000000"/>
          <w:sz w:val="24"/>
          <w:szCs w:val="24"/>
        </w:rPr>
      </w:pPr>
      <w:r w:rsidRPr="00C81F16">
        <w:rPr>
          <w:rFonts w:ascii="Times New Roman" w:hAnsi="Times New Roman"/>
          <w:b/>
          <w:color w:val="000000"/>
          <w:sz w:val="24"/>
          <w:szCs w:val="24"/>
        </w:rPr>
        <w:t xml:space="preserve">Пример задания </w:t>
      </w:r>
      <w:r w:rsidR="00413B84">
        <w:rPr>
          <w:rFonts w:ascii="Times New Roman" w:hAnsi="Times New Roman"/>
          <w:b/>
          <w:color w:val="000000"/>
          <w:sz w:val="24"/>
          <w:szCs w:val="24"/>
        </w:rPr>
        <w:t>практи</w:t>
      </w:r>
      <w:r w:rsidR="004A273B">
        <w:rPr>
          <w:rFonts w:ascii="Times New Roman" w:hAnsi="Times New Roman"/>
          <w:b/>
          <w:color w:val="000000"/>
          <w:sz w:val="24"/>
          <w:szCs w:val="24"/>
        </w:rPr>
        <w:t xml:space="preserve">ческой </w:t>
      </w:r>
      <w:r w:rsidR="004A273B" w:rsidRPr="00C81F16">
        <w:rPr>
          <w:rFonts w:ascii="Times New Roman" w:hAnsi="Times New Roman"/>
          <w:b/>
          <w:color w:val="000000"/>
          <w:sz w:val="24"/>
          <w:szCs w:val="24"/>
        </w:rPr>
        <w:t>части</w:t>
      </w:r>
      <w:r w:rsidRPr="00C81F16">
        <w:rPr>
          <w:rFonts w:ascii="Times New Roman" w:hAnsi="Times New Roman"/>
          <w:b/>
          <w:color w:val="000000"/>
          <w:sz w:val="24"/>
          <w:szCs w:val="24"/>
        </w:rPr>
        <w:t xml:space="preserve"> квалификационного экзамена</w:t>
      </w:r>
    </w:p>
    <w:p w14:paraId="001BC309" w14:textId="77777777" w:rsidR="00F13441" w:rsidRDefault="00F13441" w:rsidP="00413B84">
      <w:pPr>
        <w:spacing w:after="0" w:line="360" w:lineRule="auto"/>
        <w:jc w:val="both"/>
        <w:rPr>
          <w:rFonts w:ascii="Times New Roman" w:hAnsi="Times New Roman"/>
          <w:b/>
          <w:bCs/>
        </w:rPr>
      </w:pPr>
    </w:p>
    <w:p w14:paraId="62E0F286" w14:textId="55B0F109" w:rsidR="00413B84" w:rsidRPr="00413B84" w:rsidRDefault="00413B84" w:rsidP="00413B84">
      <w:pPr>
        <w:spacing w:after="0" w:line="360" w:lineRule="auto"/>
        <w:jc w:val="both"/>
        <w:rPr>
          <w:rFonts w:ascii="Times New Roman" w:hAnsi="Times New Roman"/>
          <w:b/>
          <w:bCs/>
        </w:rPr>
      </w:pPr>
      <w:r w:rsidRPr="00413B84">
        <w:rPr>
          <w:rFonts w:ascii="Times New Roman" w:hAnsi="Times New Roman"/>
          <w:b/>
          <w:bCs/>
        </w:rPr>
        <w:t xml:space="preserve">Модуль № 1: </w:t>
      </w:r>
    </w:p>
    <w:p w14:paraId="1DE9AA06" w14:textId="77777777" w:rsidR="00413B84" w:rsidRDefault="00413B84" w:rsidP="00413B84">
      <w:pPr>
        <w:spacing w:after="0" w:line="360" w:lineRule="auto"/>
        <w:jc w:val="both"/>
        <w:rPr>
          <w:rFonts w:ascii="Times New Roman" w:hAnsi="Times New Roman"/>
        </w:rPr>
      </w:pPr>
      <w:r w:rsidRPr="00413B84">
        <w:rPr>
          <w:rFonts w:ascii="Times New Roman" w:hAnsi="Times New Roman"/>
        </w:rPr>
        <w:t xml:space="preserve">Проведение подготовительных, сборочных операций перед сваркой, зачистка и контроль сварных швов после сварки </w:t>
      </w:r>
    </w:p>
    <w:p w14:paraId="4B03F3D6" w14:textId="4F692C68" w:rsidR="00413B84" w:rsidRDefault="00D56A3F" w:rsidP="00413B84">
      <w:pPr>
        <w:spacing w:after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ид аттестации: квалификационный экзамен</w:t>
      </w:r>
      <w:r w:rsidR="00413B84" w:rsidRPr="00413B84">
        <w:rPr>
          <w:rFonts w:ascii="Times New Roman" w:hAnsi="Times New Roman"/>
        </w:rPr>
        <w:t xml:space="preserve"> </w:t>
      </w:r>
    </w:p>
    <w:p w14:paraId="435BA2D6" w14:textId="71AE45E9" w:rsidR="00CC0F10" w:rsidRDefault="00413B84" w:rsidP="00413B84">
      <w:pPr>
        <w:spacing w:after="0" w:line="360" w:lineRule="auto"/>
        <w:jc w:val="both"/>
        <w:rPr>
          <w:rFonts w:ascii="Times New Roman" w:hAnsi="Times New Roman"/>
        </w:rPr>
      </w:pPr>
      <w:r w:rsidRPr="00413B84">
        <w:rPr>
          <w:rFonts w:ascii="Times New Roman" w:hAnsi="Times New Roman"/>
          <w:b/>
          <w:bCs/>
        </w:rPr>
        <w:t>Текст задания:</w:t>
      </w:r>
      <w:r w:rsidRPr="00413B84">
        <w:rPr>
          <w:rFonts w:ascii="Times New Roman" w:hAnsi="Times New Roman"/>
        </w:rPr>
        <w:t xml:space="preserve"> Выполнить подготовку деталей к сварке и сборку двух контрольных сварных соединений: Тавровое Т1 по требованиям ГОСТ 5264- 80 из пластин углеродистой стали 10х200 и стыковое С17 по требованиям ГОСТ 16037-80 из труб диаметром 114х8 согласно чертежу, в указанном пространственном положении.</w:t>
      </w:r>
    </w:p>
    <w:p w14:paraId="45BCEE6F" w14:textId="042680E5" w:rsidR="00413B84" w:rsidRDefault="00413B84" w:rsidP="00413B84">
      <w:pPr>
        <w:spacing w:after="0" w:line="360" w:lineRule="auto"/>
        <w:jc w:val="center"/>
        <w:rPr>
          <w:rFonts w:ascii="Times New Roman" w:hAnsi="Times New Roman"/>
          <w:b/>
          <w:color w:val="000000"/>
          <w:sz w:val="24"/>
          <w:szCs w:val="24"/>
        </w:rPr>
      </w:pPr>
      <w:r w:rsidRPr="00413B84">
        <w:rPr>
          <w:rFonts w:ascii="Times New Roman" w:hAnsi="Times New Roman"/>
          <w:b/>
          <w:noProof/>
          <w:color w:val="000000"/>
          <w:sz w:val="24"/>
          <w:szCs w:val="24"/>
        </w:rPr>
        <w:drawing>
          <wp:inline distT="0" distB="0" distL="0" distR="0" wp14:anchorId="5A7AACD8" wp14:editId="76891639">
            <wp:extent cx="6640716" cy="4657725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39683" t="23254" r="17990" b="23968"/>
                    <a:stretch/>
                  </pic:blipFill>
                  <pic:spPr bwMode="auto">
                    <a:xfrm>
                      <a:off x="0" y="0"/>
                      <a:ext cx="6676499" cy="46828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2B9227" w14:textId="6D7A6A0D" w:rsidR="00413B84" w:rsidRDefault="00413B84" w:rsidP="00413B84">
      <w:pPr>
        <w:jc w:val="right"/>
        <w:rPr>
          <w:rFonts w:ascii="Times New Roman" w:hAnsi="Times New Roman"/>
          <w:sz w:val="24"/>
          <w:szCs w:val="24"/>
        </w:rPr>
      </w:pPr>
    </w:p>
    <w:p w14:paraId="1B2D0302" w14:textId="77777777" w:rsidR="00413B84" w:rsidRPr="00413B84" w:rsidRDefault="00413B84" w:rsidP="00413B84">
      <w:pPr>
        <w:jc w:val="both"/>
        <w:rPr>
          <w:rFonts w:ascii="Times New Roman" w:hAnsi="Times New Roman"/>
          <w:b/>
          <w:bCs/>
          <w:sz w:val="24"/>
          <w:szCs w:val="24"/>
        </w:rPr>
      </w:pPr>
      <w:r w:rsidRPr="00413B84">
        <w:rPr>
          <w:rFonts w:ascii="Times New Roman" w:hAnsi="Times New Roman"/>
          <w:b/>
          <w:bCs/>
          <w:sz w:val="24"/>
          <w:szCs w:val="24"/>
        </w:rPr>
        <w:lastRenderedPageBreak/>
        <w:t xml:space="preserve">Модуль № 2: </w:t>
      </w:r>
    </w:p>
    <w:p w14:paraId="2BCEF264" w14:textId="77777777" w:rsidR="00413B84" w:rsidRDefault="00413B84" w:rsidP="00413B84">
      <w:pPr>
        <w:jc w:val="both"/>
        <w:rPr>
          <w:rFonts w:ascii="Times New Roman" w:hAnsi="Times New Roman"/>
          <w:sz w:val="24"/>
          <w:szCs w:val="24"/>
        </w:rPr>
      </w:pPr>
      <w:r w:rsidRPr="00413B84">
        <w:rPr>
          <w:rFonts w:ascii="Times New Roman" w:hAnsi="Times New Roman"/>
          <w:sz w:val="24"/>
          <w:szCs w:val="24"/>
        </w:rPr>
        <w:t xml:space="preserve">Ручная дуговая сварка (наплавка, резка) плавящимся покрытым электродом </w:t>
      </w:r>
    </w:p>
    <w:p w14:paraId="5053D7BA" w14:textId="2ED94531" w:rsidR="00413B84" w:rsidRDefault="00D56A3F" w:rsidP="00413B84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ид аттестации: квалификационный экзамен</w:t>
      </w:r>
    </w:p>
    <w:p w14:paraId="0EEF4B31" w14:textId="3B87D2E9" w:rsidR="00413B84" w:rsidRDefault="00413B84" w:rsidP="00413B84">
      <w:pPr>
        <w:jc w:val="both"/>
        <w:rPr>
          <w:rFonts w:ascii="Times New Roman" w:hAnsi="Times New Roman"/>
          <w:sz w:val="24"/>
          <w:szCs w:val="24"/>
        </w:rPr>
      </w:pPr>
      <w:r w:rsidRPr="00413B84">
        <w:rPr>
          <w:rFonts w:ascii="Times New Roman" w:hAnsi="Times New Roman"/>
          <w:b/>
          <w:bCs/>
          <w:sz w:val="24"/>
          <w:szCs w:val="24"/>
        </w:rPr>
        <w:t>Текст задания:</w:t>
      </w:r>
      <w:r w:rsidRPr="00413B84">
        <w:rPr>
          <w:rFonts w:ascii="Times New Roman" w:hAnsi="Times New Roman"/>
          <w:sz w:val="24"/>
          <w:szCs w:val="24"/>
        </w:rPr>
        <w:t xml:space="preserve"> Выполнить сварку собранных контрольных сварных соединений: Тавровое Т1 по требованиям ГОСТ 5264-80 из пластин углеродистой стали 10х200 и стыковое С17 по требованиям ГОСТ 16037-80 из труб диаметром 114х8 согласно чертежу, в указанном пространственном положении.</w:t>
      </w:r>
    </w:p>
    <w:p w14:paraId="64B31467" w14:textId="34C8208B" w:rsidR="00413B84" w:rsidRDefault="00413B84" w:rsidP="00413B84">
      <w:pPr>
        <w:jc w:val="center"/>
        <w:rPr>
          <w:rFonts w:ascii="Times New Roman" w:hAnsi="Times New Roman"/>
          <w:sz w:val="24"/>
          <w:szCs w:val="24"/>
        </w:rPr>
      </w:pPr>
      <w:r w:rsidRPr="00413B84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608FCF84" wp14:editId="16CAD042">
            <wp:extent cx="6686562" cy="47339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40101" t="38546" r="18284" b="9075"/>
                    <a:stretch/>
                  </pic:blipFill>
                  <pic:spPr bwMode="auto">
                    <a:xfrm>
                      <a:off x="0" y="0"/>
                      <a:ext cx="6711316" cy="4751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954E08" w14:textId="30875337" w:rsidR="00413B84" w:rsidRDefault="00413B84" w:rsidP="00413B84">
      <w:pPr>
        <w:rPr>
          <w:rFonts w:ascii="Times New Roman" w:hAnsi="Times New Roman"/>
          <w:sz w:val="24"/>
          <w:szCs w:val="24"/>
        </w:rPr>
      </w:pPr>
    </w:p>
    <w:p w14:paraId="5104FC4F" w14:textId="77777777" w:rsidR="00413B84" w:rsidRPr="00413B84" w:rsidRDefault="00413B84" w:rsidP="008C1290">
      <w:pPr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413B84">
        <w:rPr>
          <w:rFonts w:ascii="Times New Roman" w:hAnsi="Times New Roman"/>
          <w:b/>
          <w:bCs/>
          <w:sz w:val="24"/>
          <w:szCs w:val="24"/>
        </w:rPr>
        <w:t xml:space="preserve">Модуль № 3: </w:t>
      </w:r>
    </w:p>
    <w:p w14:paraId="6BBF30D9" w14:textId="77777777" w:rsidR="00413B84" w:rsidRDefault="00413B84" w:rsidP="00413B84">
      <w:pPr>
        <w:tabs>
          <w:tab w:val="left" w:pos="1245"/>
        </w:tabs>
        <w:jc w:val="both"/>
        <w:rPr>
          <w:rFonts w:ascii="Times New Roman" w:hAnsi="Times New Roman"/>
          <w:sz w:val="24"/>
          <w:szCs w:val="24"/>
        </w:rPr>
      </w:pPr>
      <w:r w:rsidRPr="00413B84">
        <w:rPr>
          <w:rFonts w:ascii="Times New Roman" w:hAnsi="Times New Roman"/>
          <w:sz w:val="24"/>
          <w:szCs w:val="24"/>
        </w:rPr>
        <w:t xml:space="preserve">Ручная дуговая сварка (наплавка, резка) плавящимся покрытым электродом </w:t>
      </w:r>
    </w:p>
    <w:p w14:paraId="4728028A" w14:textId="28227839" w:rsidR="00413B84" w:rsidRDefault="00E53192" w:rsidP="00413B84">
      <w:pPr>
        <w:tabs>
          <w:tab w:val="left" w:pos="1245"/>
        </w:tabs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ид аттестации/квалификационный экзамен</w:t>
      </w:r>
    </w:p>
    <w:p w14:paraId="5290377A" w14:textId="64F631B6" w:rsidR="00413B84" w:rsidRDefault="00413B84" w:rsidP="00413B84">
      <w:pPr>
        <w:tabs>
          <w:tab w:val="left" w:pos="1245"/>
        </w:tabs>
        <w:jc w:val="both"/>
        <w:rPr>
          <w:rFonts w:ascii="Times New Roman" w:hAnsi="Times New Roman"/>
          <w:sz w:val="24"/>
          <w:szCs w:val="24"/>
        </w:rPr>
      </w:pPr>
      <w:r w:rsidRPr="00413B84">
        <w:rPr>
          <w:rFonts w:ascii="Times New Roman" w:hAnsi="Times New Roman"/>
          <w:b/>
          <w:bCs/>
          <w:sz w:val="24"/>
          <w:szCs w:val="24"/>
        </w:rPr>
        <w:t>Текст задания:</w:t>
      </w:r>
      <w:r w:rsidRPr="00413B84">
        <w:rPr>
          <w:rFonts w:ascii="Times New Roman" w:hAnsi="Times New Roman"/>
          <w:sz w:val="24"/>
          <w:szCs w:val="24"/>
        </w:rPr>
        <w:t xml:space="preserve"> Выполнить подготовку деталей, сборку и сварку узла из двух контрольных сварных соединений: Тавровое Т1 и стыковое С2 по требованиям ГОСТ 5264-80 из пластин легированной стали 3х150 согласно чертежу, в указанном пространственном положении.</w:t>
      </w:r>
    </w:p>
    <w:p w14:paraId="53DDFB31" w14:textId="05FA6C1C" w:rsidR="00413B84" w:rsidRDefault="00413B84" w:rsidP="00413B84">
      <w:pPr>
        <w:tabs>
          <w:tab w:val="left" w:pos="1245"/>
        </w:tabs>
        <w:jc w:val="both"/>
        <w:rPr>
          <w:rFonts w:ascii="Times New Roman" w:hAnsi="Times New Roman"/>
          <w:sz w:val="24"/>
          <w:szCs w:val="24"/>
        </w:rPr>
      </w:pPr>
    </w:p>
    <w:p w14:paraId="73121176" w14:textId="509FEA01" w:rsidR="00413B84" w:rsidRPr="00413B84" w:rsidRDefault="00413B84" w:rsidP="00413B84">
      <w:pPr>
        <w:tabs>
          <w:tab w:val="left" w:pos="1245"/>
        </w:tabs>
        <w:jc w:val="center"/>
        <w:rPr>
          <w:rFonts w:ascii="Times New Roman" w:hAnsi="Times New Roman"/>
          <w:sz w:val="24"/>
          <w:szCs w:val="24"/>
        </w:rPr>
      </w:pPr>
      <w:r w:rsidRPr="00413B84"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 wp14:anchorId="21E0FD69" wp14:editId="3C6CAFF1">
            <wp:extent cx="6642667" cy="4600575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39682" t="42851" r="18725" b="5939"/>
                    <a:stretch/>
                  </pic:blipFill>
                  <pic:spPr bwMode="auto">
                    <a:xfrm>
                      <a:off x="0" y="0"/>
                      <a:ext cx="6663594" cy="46150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13B84" w:rsidRPr="00413B84" w:rsidSect="00EA04AB">
      <w:footerReference w:type="even" r:id="rId30"/>
      <w:footerReference w:type="default" r:id="rId31"/>
      <w:pgSz w:w="11907" w:h="16840"/>
      <w:pgMar w:top="426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ADF5F4" w14:textId="77777777" w:rsidR="00D875CE" w:rsidRDefault="00D875CE" w:rsidP="00151678">
      <w:pPr>
        <w:spacing w:after="0" w:line="240" w:lineRule="auto"/>
      </w:pPr>
      <w:r>
        <w:separator/>
      </w:r>
    </w:p>
  </w:endnote>
  <w:endnote w:type="continuationSeparator" w:id="0">
    <w:p w14:paraId="51482ABC" w14:textId="77777777" w:rsidR="00D875CE" w:rsidRDefault="00D875CE" w:rsidP="001516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611258" w14:textId="77777777" w:rsidR="00E534AE" w:rsidRDefault="00E534AE" w:rsidP="005351A7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80975C3" w14:textId="77777777" w:rsidR="00E534AE" w:rsidRDefault="00E534AE" w:rsidP="005351A7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26846600"/>
      <w:docPartObj>
        <w:docPartGallery w:val="Page Numbers (Bottom of Page)"/>
        <w:docPartUnique/>
      </w:docPartObj>
    </w:sdtPr>
    <w:sdtEndPr/>
    <w:sdtContent>
      <w:p w14:paraId="0D9E8F40" w14:textId="77777777" w:rsidR="00E534AE" w:rsidRDefault="00E534A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7111" w:rsidRPr="00AA7111">
          <w:rPr>
            <w:noProof/>
            <w:lang w:val="ru-RU"/>
          </w:rPr>
          <w:t>5</w:t>
        </w:r>
        <w:r>
          <w:fldChar w:fldCharType="end"/>
        </w:r>
      </w:p>
    </w:sdtContent>
  </w:sdt>
  <w:p w14:paraId="16EA3556" w14:textId="77777777" w:rsidR="00E534AE" w:rsidRDefault="00E534AE" w:rsidP="005351A7">
    <w:pPr>
      <w:pStyle w:val="a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37988968"/>
      <w:docPartObj>
        <w:docPartGallery w:val="Page Numbers (Bottom of Page)"/>
        <w:docPartUnique/>
      </w:docPartObj>
    </w:sdtPr>
    <w:sdtEndPr/>
    <w:sdtContent>
      <w:p w14:paraId="32485039" w14:textId="77777777" w:rsidR="00E534AE" w:rsidRDefault="00E534A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7111" w:rsidRPr="00AA7111">
          <w:rPr>
            <w:noProof/>
            <w:lang w:val="ru-RU"/>
          </w:rPr>
          <w:t>4</w:t>
        </w:r>
        <w:r>
          <w:fldChar w:fldCharType="end"/>
        </w:r>
      </w:p>
    </w:sdtContent>
  </w:sdt>
  <w:p w14:paraId="1B3A6CC2" w14:textId="77777777" w:rsidR="00E534AE" w:rsidRDefault="00E534A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color w:val="000000"/>
        <w:sz w:val="20"/>
        <w:szCs w:val="20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53287742"/>
      <w:docPartObj>
        <w:docPartGallery w:val="Page Numbers (Bottom of Page)"/>
        <w:docPartUnique/>
      </w:docPartObj>
    </w:sdtPr>
    <w:sdtEndPr/>
    <w:sdtContent>
      <w:p w14:paraId="429E662B" w14:textId="77777777" w:rsidR="00E534AE" w:rsidRDefault="00E534A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7111" w:rsidRPr="00AA7111">
          <w:rPr>
            <w:noProof/>
            <w:lang w:val="ru-RU"/>
          </w:rPr>
          <w:t>16</w:t>
        </w:r>
        <w:r>
          <w:fldChar w:fldCharType="end"/>
        </w:r>
      </w:p>
    </w:sdtContent>
  </w:sdt>
  <w:p w14:paraId="51C24D3F" w14:textId="77777777" w:rsidR="00E534AE" w:rsidRDefault="00E534A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color w:val="000000"/>
        <w:sz w:val="20"/>
        <w:szCs w:val="20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AD7C58" w14:textId="77777777" w:rsidR="00E534AE" w:rsidRDefault="00E534AE" w:rsidP="005351A7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6F8819DA" w14:textId="77777777" w:rsidR="00E534AE" w:rsidRDefault="00E534AE" w:rsidP="005351A7">
    <w:pPr>
      <w:pStyle w:val="a4"/>
      <w:ind w:right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75841701"/>
      <w:docPartObj>
        <w:docPartGallery w:val="Page Numbers (Bottom of Page)"/>
        <w:docPartUnique/>
      </w:docPartObj>
    </w:sdtPr>
    <w:sdtEndPr/>
    <w:sdtContent>
      <w:p w14:paraId="7312D57F" w14:textId="77777777" w:rsidR="00E534AE" w:rsidRDefault="00E534A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7111" w:rsidRPr="00AA7111">
          <w:rPr>
            <w:noProof/>
            <w:lang w:val="ru-RU"/>
          </w:rPr>
          <w:t>45</w:t>
        </w:r>
        <w:r>
          <w:fldChar w:fldCharType="end"/>
        </w:r>
      </w:p>
    </w:sdtContent>
  </w:sdt>
  <w:p w14:paraId="34954B98" w14:textId="77777777" w:rsidR="00E534AE" w:rsidRPr="00CB38C2" w:rsidRDefault="00E534AE" w:rsidP="005351A7">
    <w:pPr>
      <w:pStyle w:val="a4"/>
      <w:ind w:right="360"/>
      <w:rPr>
        <w:lang w:val="ru-RU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88B553" w14:textId="77777777" w:rsidR="00D875CE" w:rsidRDefault="00D875CE" w:rsidP="00151678">
      <w:pPr>
        <w:spacing w:after="0" w:line="240" w:lineRule="auto"/>
      </w:pPr>
      <w:r>
        <w:separator/>
      </w:r>
    </w:p>
  </w:footnote>
  <w:footnote w:type="continuationSeparator" w:id="0">
    <w:p w14:paraId="56B72065" w14:textId="77777777" w:rsidR="00D875CE" w:rsidRDefault="00D875CE" w:rsidP="001516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490229" w14:textId="77777777" w:rsidR="00E534AE" w:rsidRDefault="00E534A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8F0A3415"/>
    <w:multiLevelType w:val="singleLevel"/>
    <w:tmpl w:val="8F0A3415"/>
    <w:lvl w:ilvl="0">
      <w:start w:val="1"/>
      <w:numFmt w:val="decimal"/>
      <w:suff w:val="space"/>
      <w:lvlText w:val="%1."/>
      <w:lvlJc w:val="left"/>
    </w:lvl>
  </w:abstractNum>
  <w:abstractNum w:abstractNumId="1">
    <w:nsid w:val="04E02733"/>
    <w:multiLevelType w:val="hybridMultilevel"/>
    <w:tmpl w:val="0AA84AD2"/>
    <w:lvl w:ilvl="0" w:tplc="0419000F">
      <w:start w:val="1"/>
      <w:numFmt w:val="decimal"/>
      <w:lvlText w:val="%1."/>
      <w:lvlJc w:val="left"/>
      <w:pPr>
        <w:ind w:left="643" w:hanging="360"/>
      </w:p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2">
    <w:nsid w:val="084E5BA6"/>
    <w:multiLevelType w:val="hybridMultilevel"/>
    <w:tmpl w:val="91B2E39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385B8E"/>
    <w:multiLevelType w:val="hybridMultilevel"/>
    <w:tmpl w:val="545EF7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114226"/>
    <w:multiLevelType w:val="multilevel"/>
    <w:tmpl w:val="3BF8F15A"/>
    <w:lvl w:ilvl="0">
      <w:start w:val="3"/>
      <w:numFmt w:val="decimal"/>
      <w:lvlText w:val="%1."/>
      <w:lvlJc w:val="left"/>
      <w:pPr>
        <w:ind w:left="394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7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1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39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3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51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7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64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882" w:hanging="1800"/>
      </w:pPr>
      <w:rPr>
        <w:rFonts w:hint="default"/>
      </w:rPr>
    </w:lvl>
  </w:abstractNum>
  <w:abstractNum w:abstractNumId="5">
    <w:nsid w:val="0B19F7DE"/>
    <w:multiLevelType w:val="singleLevel"/>
    <w:tmpl w:val="0B19F7DE"/>
    <w:lvl w:ilvl="0">
      <w:start w:val="1"/>
      <w:numFmt w:val="decimal"/>
      <w:suff w:val="space"/>
      <w:lvlText w:val="%1."/>
      <w:lvlJc w:val="left"/>
      <w:pPr>
        <w:ind w:left="300" w:firstLine="0"/>
      </w:pPr>
    </w:lvl>
  </w:abstractNum>
  <w:abstractNum w:abstractNumId="6">
    <w:nsid w:val="0CD74CD2"/>
    <w:multiLevelType w:val="hybridMultilevel"/>
    <w:tmpl w:val="1FB4B2E6"/>
    <w:lvl w:ilvl="0" w:tplc="4D4E12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7">
    <w:nsid w:val="0EC96730"/>
    <w:multiLevelType w:val="hybridMultilevel"/>
    <w:tmpl w:val="FAAEA946"/>
    <w:lvl w:ilvl="0" w:tplc="F1B0AE1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1300D7F"/>
    <w:multiLevelType w:val="hybridMultilevel"/>
    <w:tmpl w:val="E4985C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E41596"/>
    <w:multiLevelType w:val="hybridMultilevel"/>
    <w:tmpl w:val="C398514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AD4F7A"/>
    <w:multiLevelType w:val="hybridMultilevel"/>
    <w:tmpl w:val="2E5E3912"/>
    <w:lvl w:ilvl="0" w:tplc="AF861B3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232C7A38"/>
    <w:multiLevelType w:val="hybridMultilevel"/>
    <w:tmpl w:val="1B8061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AB59A6"/>
    <w:multiLevelType w:val="multilevel"/>
    <w:tmpl w:val="028E435C"/>
    <w:lvl w:ilvl="0">
      <w:start w:val="1"/>
      <w:numFmt w:val="decimal"/>
      <w:lvlText w:val="%1."/>
      <w:lvlJc w:val="left"/>
      <w:pPr>
        <w:ind w:left="3501" w:hanging="284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6"/>
        <w:szCs w:val="26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2693" w:hanging="456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-2"/>
        <w:w w:val="100"/>
        <w:sz w:val="26"/>
        <w:szCs w:val="26"/>
        <w:lang w:val="ru-RU" w:eastAsia="en-US" w:bidi="ar-SA"/>
      </w:rPr>
    </w:lvl>
    <w:lvl w:ilvl="2">
      <w:numFmt w:val="bullet"/>
      <w:lvlText w:val="•"/>
      <w:lvlJc w:val="left"/>
      <w:pPr>
        <w:ind w:left="4460" w:hanging="456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5162" w:hanging="456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5865" w:hanging="456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6567" w:hanging="456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7270" w:hanging="456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972" w:hanging="456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675" w:hanging="456"/>
      </w:pPr>
      <w:rPr>
        <w:rFonts w:hint="default"/>
        <w:lang w:val="ru-RU" w:eastAsia="en-US" w:bidi="ar-SA"/>
      </w:rPr>
    </w:lvl>
  </w:abstractNum>
  <w:abstractNum w:abstractNumId="13">
    <w:nsid w:val="2F547919"/>
    <w:multiLevelType w:val="hybridMultilevel"/>
    <w:tmpl w:val="3B847F72"/>
    <w:lvl w:ilvl="0" w:tplc="01B282EC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4">
    <w:nsid w:val="36872231"/>
    <w:multiLevelType w:val="hybridMultilevel"/>
    <w:tmpl w:val="C05E4780"/>
    <w:lvl w:ilvl="0" w:tplc="0419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5">
    <w:nsid w:val="37F023A4"/>
    <w:multiLevelType w:val="multilevel"/>
    <w:tmpl w:val="CDF6133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1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1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7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3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3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499" w:hanging="1800"/>
      </w:pPr>
      <w:rPr>
        <w:rFonts w:hint="default"/>
      </w:rPr>
    </w:lvl>
  </w:abstractNum>
  <w:abstractNum w:abstractNumId="16">
    <w:nsid w:val="38EC0478"/>
    <w:multiLevelType w:val="hybridMultilevel"/>
    <w:tmpl w:val="3B404EC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18B25A9"/>
    <w:multiLevelType w:val="multilevel"/>
    <w:tmpl w:val="E542C3F6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AD5188B"/>
    <w:multiLevelType w:val="multilevel"/>
    <w:tmpl w:val="A18275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E1C3FE6"/>
    <w:multiLevelType w:val="hybridMultilevel"/>
    <w:tmpl w:val="47503C3A"/>
    <w:lvl w:ilvl="0" w:tplc="F15AD21A">
      <w:start w:val="1"/>
      <w:numFmt w:val="bullet"/>
      <w:pStyle w:val="a"/>
      <w:lvlText w:val=""/>
      <w:lvlJc w:val="left"/>
      <w:pPr>
        <w:ind w:left="10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3" w:hanging="360"/>
      </w:pPr>
      <w:rPr>
        <w:rFonts w:ascii="Wingdings" w:hAnsi="Wingdings" w:hint="default"/>
      </w:rPr>
    </w:lvl>
  </w:abstractNum>
  <w:abstractNum w:abstractNumId="20">
    <w:nsid w:val="4F314A95"/>
    <w:multiLevelType w:val="hybridMultilevel"/>
    <w:tmpl w:val="F59C077A"/>
    <w:lvl w:ilvl="0" w:tplc="5DA4B1E4">
      <w:start w:val="1"/>
      <w:numFmt w:val="bullet"/>
      <w:lvlText w:val="̶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>
    <w:nsid w:val="507F4E8F"/>
    <w:multiLevelType w:val="hybridMultilevel"/>
    <w:tmpl w:val="10D28D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71E5B8C"/>
    <w:multiLevelType w:val="hybridMultilevel"/>
    <w:tmpl w:val="12A220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995769B"/>
    <w:multiLevelType w:val="hybridMultilevel"/>
    <w:tmpl w:val="E8F475C2"/>
    <w:lvl w:ilvl="0" w:tplc="11AC5140">
      <w:start w:val="1"/>
      <w:numFmt w:val="decimal"/>
      <w:lvlText w:val="%1."/>
      <w:lvlJc w:val="left"/>
      <w:pPr>
        <w:ind w:left="643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24">
    <w:nsid w:val="5BA35735"/>
    <w:multiLevelType w:val="multilevel"/>
    <w:tmpl w:val="AE080A54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C277B57"/>
    <w:multiLevelType w:val="hybridMultilevel"/>
    <w:tmpl w:val="135872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0794AD7"/>
    <w:multiLevelType w:val="hybridMultilevel"/>
    <w:tmpl w:val="A0DE0DA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FD5750"/>
    <w:multiLevelType w:val="hybridMultilevel"/>
    <w:tmpl w:val="0F6AC21C"/>
    <w:lvl w:ilvl="0" w:tplc="3E3E49CC">
      <w:start w:val="1"/>
      <w:numFmt w:val="decimal"/>
      <w:lvlText w:val="%1."/>
      <w:lvlJc w:val="left"/>
      <w:pPr>
        <w:ind w:left="107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67377643"/>
    <w:multiLevelType w:val="hybridMultilevel"/>
    <w:tmpl w:val="81807108"/>
    <w:lvl w:ilvl="0" w:tplc="0419000F">
      <w:start w:val="1"/>
      <w:numFmt w:val="decimal"/>
      <w:lvlText w:val="%1."/>
      <w:lvlJc w:val="left"/>
      <w:pPr>
        <w:ind w:left="107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673D5F39"/>
    <w:multiLevelType w:val="multilevel"/>
    <w:tmpl w:val="00AABF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454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5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5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1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1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7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7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34" w:hanging="1800"/>
      </w:pPr>
      <w:rPr>
        <w:rFonts w:hint="default"/>
      </w:rPr>
    </w:lvl>
  </w:abstractNum>
  <w:abstractNum w:abstractNumId="30">
    <w:nsid w:val="70C26FEE"/>
    <w:multiLevelType w:val="singleLevel"/>
    <w:tmpl w:val="70C26FEE"/>
    <w:lvl w:ilvl="0">
      <w:start w:val="1"/>
      <w:numFmt w:val="decimal"/>
      <w:suff w:val="space"/>
      <w:lvlText w:val="%1."/>
      <w:lvlJc w:val="left"/>
    </w:lvl>
  </w:abstractNum>
  <w:abstractNum w:abstractNumId="31">
    <w:nsid w:val="7AA564FA"/>
    <w:multiLevelType w:val="hybridMultilevel"/>
    <w:tmpl w:val="33F234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FE96579"/>
    <w:multiLevelType w:val="hybridMultilevel"/>
    <w:tmpl w:val="33A00C14"/>
    <w:lvl w:ilvl="0" w:tplc="1794FB02">
      <w:start w:val="1"/>
      <w:numFmt w:val="decimal"/>
      <w:lvlText w:val="%1."/>
      <w:lvlJc w:val="left"/>
      <w:pPr>
        <w:ind w:left="4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88" w:hanging="360"/>
      </w:pPr>
    </w:lvl>
    <w:lvl w:ilvl="2" w:tplc="0419001B" w:tentative="1">
      <w:start w:val="1"/>
      <w:numFmt w:val="lowerRoman"/>
      <w:lvlText w:val="%3."/>
      <w:lvlJc w:val="right"/>
      <w:pPr>
        <w:ind w:left="1908" w:hanging="180"/>
      </w:pPr>
    </w:lvl>
    <w:lvl w:ilvl="3" w:tplc="0419000F" w:tentative="1">
      <w:start w:val="1"/>
      <w:numFmt w:val="decimal"/>
      <w:lvlText w:val="%4."/>
      <w:lvlJc w:val="left"/>
      <w:pPr>
        <w:ind w:left="2628" w:hanging="360"/>
      </w:pPr>
    </w:lvl>
    <w:lvl w:ilvl="4" w:tplc="04190019" w:tentative="1">
      <w:start w:val="1"/>
      <w:numFmt w:val="lowerLetter"/>
      <w:lvlText w:val="%5."/>
      <w:lvlJc w:val="left"/>
      <w:pPr>
        <w:ind w:left="3348" w:hanging="360"/>
      </w:pPr>
    </w:lvl>
    <w:lvl w:ilvl="5" w:tplc="0419001B" w:tentative="1">
      <w:start w:val="1"/>
      <w:numFmt w:val="lowerRoman"/>
      <w:lvlText w:val="%6."/>
      <w:lvlJc w:val="right"/>
      <w:pPr>
        <w:ind w:left="4068" w:hanging="180"/>
      </w:pPr>
    </w:lvl>
    <w:lvl w:ilvl="6" w:tplc="0419000F" w:tentative="1">
      <w:start w:val="1"/>
      <w:numFmt w:val="decimal"/>
      <w:lvlText w:val="%7."/>
      <w:lvlJc w:val="left"/>
      <w:pPr>
        <w:ind w:left="4788" w:hanging="360"/>
      </w:pPr>
    </w:lvl>
    <w:lvl w:ilvl="7" w:tplc="04190019" w:tentative="1">
      <w:start w:val="1"/>
      <w:numFmt w:val="lowerLetter"/>
      <w:lvlText w:val="%8."/>
      <w:lvlJc w:val="left"/>
      <w:pPr>
        <w:ind w:left="5508" w:hanging="360"/>
      </w:pPr>
    </w:lvl>
    <w:lvl w:ilvl="8" w:tplc="0419001B" w:tentative="1">
      <w:start w:val="1"/>
      <w:numFmt w:val="lowerRoman"/>
      <w:lvlText w:val="%9."/>
      <w:lvlJc w:val="right"/>
      <w:pPr>
        <w:ind w:left="6228" w:hanging="180"/>
      </w:pPr>
    </w:lvl>
  </w:abstractNum>
  <w:num w:numId="1">
    <w:abstractNumId w:val="20"/>
  </w:num>
  <w:num w:numId="2">
    <w:abstractNumId w:val="27"/>
  </w:num>
  <w:num w:numId="3">
    <w:abstractNumId w:val="29"/>
  </w:num>
  <w:num w:numId="4">
    <w:abstractNumId w:val="4"/>
  </w:num>
  <w:num w:numId="5">
    <w:abstractNumId w:val="15"/>
  </w:num>
  <w:num w:numId="6">
    <w:abstractNumId w:val="28"/>
  </w:num>
  <w:num w:numId="7">
    <w:abstractNumId w:val="19"/>
  </w:num>
  <w:num w:numId="8">
    <w:abstractNumId w:val="14"/>
  </w:num>
  <w:num w:numId="9">
    <w:abstractNumId w:val="6"/>
  </w:num>
  <w:num w:numId="10">
    <w:abstractNumId w:val="11"/>
  </w:num>
  <w:num w:numId="11">
    <w:abstractNumId w:val="1"/>
  </w:num>
  <w:num w:numId="12">
    <w:abstractNumId w:val="3"/>
  </w:num>
  <w:num w:numId="13">
    <w:abstractNumId w:val="25"/>
  </w:num>
  <w:num w:numId="14">
    <w:abstractNumId w:val="8"/>
  </w:num>
  <w:num w:numId="15">
    <w:abstractNumId w:val="31"/>
  </w:num>
  <w:num w:numId="16">
    <w:abstractNumId w:val="23"/>
  </w:num>
  <w:num w:numId="17">
    <w:abstractNumId w:val="7"/>
  </w:num>
  <w:num w:numId="18">
    <w:abstractNumId w:val="10"/>
  </w:num>
  <w:num w:numId="19">
    <w:abstractNumId w:val="18"/>
  </w:num>
  <w:num w:numId="20">
    <w:abstractNumId w:val="24"/>
  </w:num>
  <w:num w:numId="21">
    <w:abstractNumId w:val="17"/>
  </w:num>
  <w:num w:numId="22">
    <w:abstractNumId w:val="22"/>
  </w:num>
  <w:num w:numId="23">
    <w:abstractNumId w:val="32"/>
  </w:num>
  <w:num w:numId="24">
    <w:abstractNumId w:val="26"/>
  </w:num>
  <w:num w:numId="25">
    <w:abstractNumId w:val="2"/>
  </w:num>
  <w:num w:numId="26">
    <w:abstractNumId w:val="9"/>
  </w:num>
  <w:num w:numId="27">
    <w:abstractNumId w:val="16"/>
  </w:num>
  <w:num w:numId="28">
    <w:abstractNumId w:val="21"/>
  </w:num>
  <w:num w:numId="29">
    <w:abstractNumId w:val="13"/>
  </w:num>
  <w:num w:numId="30">
    <w:abstractNumId w:val="5"/>
  </w:num>
  <w:num w:numId="31">
    <w:abstractNumId w:val="0"/>
  </w:num>
  <w:num w:numId="32">
    <w:abstractNumId w:val="30"/>
  </w:num>
  <w:num w:numId="33">
    <w:abstractNumId w:val="1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678"/>
    <w:rsid w:val="00000567"/>
    <w:rsid w:val="0000057B"/>
    <w:rsid w:val="00001085"/>
    <w:rsid w:val="00001882"/>
    <w:rsid w:val="00003501"/>
    <w:rsid w:val="000038D6"/>
    <w:rsid w:val="00004C5F"/>
    <w:rsid w:val="00005B61"/>
    <w:rsid w:val="00010D98"/>
    <w:rsid w:val="000113E9"/>
    <w:rsid w:val="00011DDD"/>
    <w:rsid w:val="00014CA3"/>
    <w:rsid w:val="00014F05"/>
    <w:rsid w:val="000166D1"/>
    <w:rsid w:val="00020686"/>
    <w:rsid w:val="00022627"/>
    <w:rsid w:val="00023A94"/>
    <w:rsid w:val="0002449E"/>
    <w:rsid w:val="000258BF"/>
    <w:rsid w:val="00026752"/>
    <w:rsid w:val="00026EB2"/>
    <w:rsid w:val="0003067D"/>
    <w:rsid w:val="00032239"/>
    <w:rsid w:val="00032859"/>
    <w:rsid w:val="00034F09"/>
    <w:rsid w:val="0003533A"/>
    <w:rsid w:val="0003700C"/>
    <w:rsid w:val="0004121A"/>
    <w:rsid w:val="00041D3E"/>
    <w:rsid w:val="00042154"/>
    <w:rsid w:val="000422F1"/>
    <w:rsid w:val="00051EB6"/>
    <w:rsid w:val="00060F5A"/>
    <w:rsid w:val="000638E0"/>
    <w:rsid w:val="00063E29"/>
    <w:rsid w:val="00064541"/>
    <w:rsid w:val="00066EF0"/>
    <w:rsid w:val="00067235"/>
    <w:rsid w:val="0006747B"/>
    <w:rsid w:val="000714A8"/>
    <w:rsid w:val="00075199"/>
    <w:rsid w:val="00075D6B"/>
    <w:rsid w:val="00075DD1"/>
    <w:rsid w:val="0007714F"/>
    <w:rsid w:val="00080B37"/>
    <w:rsid w:val="00081A40"/>
    <w:rsid w:val="00083083"/>
    <w:rsid w:val="0008357D"/>
    <w:rsid w:val="0008584B"/>
    <w:rsid w:val="0008781D"/>
    <w:rsid w:val="00087C92"/>
    <w:rsid w:val="000901C8"/>
    <w:rsid w:val="00093620"/>
    <w:rsid w:val="00093BF8"/>
    <w:rsid w:val="000978CB"/>
    <w:rsid w:val="00097BCB"/>
    <w:rsid w:val="000A0D02"/>
    <w:rsid w:val="000A0DE4"/>
    <w:rsid w:val="000A37E3"/>
    <w:rsid w:val="000A61B5"/>
    <w:rsid w:val="000A7B03"/>
    <w:rsid w:val="000B046F"/>
    <w:rsid w:val="000B21DC"/>
    <w:rsid w:val="000B2DD2"/>
    <w:rsid w:val="000B36E3"/>
    <w:rsid w:val="000B420F"/>
    <w:rsid w:val="000C19B1"/>
    <w:rsid w:val="000C3590"/>
    <w:rsid w:val="000C447F"/>
    <w:rsid w:val="000C554B"/>
    <w:rsid w:val="000C736F"/>
    <w:rsid w:val="000C76B8"/>
    <w:rsid w:val="000D1C8C"/>
    <w:rsid w:val="000D31DF"/>
    <w:rsid w:val="000D3A11"/>
    <w:rsid w:val="000D4582"/>
    <w:rsid w:val="000D459A"/>
    <w:rsid w:val="000D502B"/>
    <w:rsid w:val="000E190C"/>
    <w:rsid w:val="000E4411"/>
    <w:rsid w:val="000E76CF"/>
    <w:rsid w:val="000F07DE"/>
    <w:rsid w:val="000F1C7E"/>
    <w:rsid w:val="000F29E8"/>
    <w:rsid w:val="000F4B6C"/>
    <w:rsid w:val="000F772B"/>
    <w:rsid w:val="000F79D8"/>
    <w:rsid w:val="000F7AF5"/>
    <w:rsid w:val="000F7B91"/>
    <w:rsid w:val="00100942"/>
    <w:rsid w:val="00101CD1"/>
    <w:rsid w:val="00102334"/>
    <w:rsid w:val="00102770"/>
    <w:rsid w:val="00102DB3"/>
    <w:rsid w:val="0010544C"/>
    <w:rsid w:val="00105B29"/>
    <w:rsid w:val="001061A5"/>
    <w:rsid w:val="00106C43"/>
    <w:rsid w:val="001114E7"/>
    <w:rsid w:val="00113BF9"/>
    <w:rsid w:val="00114824"/>
    <w:rsid w:val="0011534E"/>
    <w:rsid w:val="00115DF1"/>
    <w:rsid w:val="001170C9"/>
    <w:rsid w:val="00120F0F"/>
    <w:rsid w:val="001214F6"/>
    <w:rsid w:val="00122A9F"/>
    <w:rsid w:val="001242ED"/>
    <w:rsid w:val="0012491A"/>
    <w:rsid w:val="00126A70"/>
    <w:rsid w:val="00127C83"/>
    <w:rsid w:val="00130734"/>
    <w:rsid w:val="001318F1"/>
    <w:rsid w:val="001354A0"/>
    <w:rsid w:val="00135906"/>
    <w:rsid w:val="0013694D"/>
    <w:rsid w:val="001370D3"/>
    <w:rsid w:val="00137B8D"/>
    <w:rsid w:val="00142561"/>
    <w:rsid w:val="00143812"/>
    <w:rsid w:val="00146080"/>
    <w:rsid w:val="001466EA"/>
    <w:rsid w:val="00147A94"/>
    <w:rsid w:val="00151678"/>
    <w:rsid w:val="00152C8F"/>
    <w:rsid w:val="00153049"/>
    <w:rsid w:val="00153106"/>
    <w:rsid w:val="00154C9B"/>
    <w:rsid w:val="00155E11"/>
    <w:rsid w:val="00156587"/>
    <w:rsid w:val="00162BD6"/>
    <w:rsid w:val="00163D19"/>
    <w:rsid w:val="001641E3"/>
    <w:rsid w:val="0016433B"/>
    <w:rsid w:val="001644B6"/>
    <w:rsid w:val="00167DA1"/>
    <w:rsid w:val="00172DD2"/>
    <w:rsid w:val="00175E95"/>
    <w:rsid w:val="00176318"/>
    <w:rsid w:val="0017647D"/>
    <w:rsid w:val="00177694"/>
    <w:rsid w:val="00177F54"/>
    <w:rsid w:val="00183808"/>
    <w:rsid w:val="0018423F"/>
    <w:rsid w:val="0018432C"/>
    <w:rsid w:val="001850FA"/>
    <w:rsid w:val="00192434"/>
    <w:rsid w:val="001942CE"/>
    <w:rsid w:val="00194450"/>
    <w:rsid w:val="00197952"/>
    <w:rsid w:val="001A48ED"/>
    <w:rsid w:val="001A6D21"/>
    <w:rsid w:val="001A71D4"/>
    <w:rsid w:val="001B3E1F"/>
    <w:rsid w:val="001B4C22"/>
    <w:rsid w:val="001B665E"/>
    <w:rsid w:val="001C29F8"/>
    <w:rsid w:val="001D0826"/>
    <w:rsid w:val="001D1B5D"/>
    <w:rsid w:val="001D1E8D"/>
    <w:rsid w:val="001D2892"/>
    <w:rsid w:val="001D2D76"/>
    <w:rsid w:val="001D3B84"/>
    <w:rsid w:val="001D50F7"/>
    <w:rsid w:val="001D5B82"/>
    <w:rsid w:val="001D63BE"/>
    <w:rsid w:val="001D6FF4"/>
    <w:rsid w:val="001E0F33"/>
    <w:rsid w:val="001E25DF"/>
    <w:rsid w:val="001E5C5B"/>
    <w:rsid w:val="001F1582"/>
    <w:rsid w:val="001F189A"/>
    <w:rsid w:val="001F19DE"/>
    <w:rsid w:val="001F26A9"/>
    <w:rsid w:val="001F3026"/>
    <w:rsid w:val="001F3954"/>
    <w:rsid w:val="001F4B9E"/>
    <w:rsid w:val="001F5EF4"/>
    <w:rsid w:val="001F666B"/>
    <w:rsid w:val="001F67CD"/>
    <w:rsid w:val="001F7D44"/>
    <w:rsid w:val="00201CA3"/>
    <w:rsid w:val="002031F5"/>
    <w:rsid w:val="00203BD1"/>
    <w:rsid w:val="00203EE3"/>
    <w:rsid w:val="0020491D"/>
    <w:rsid w:val="0020496F"/>
    <w:rsid w:val="002055E3"/>
    <w:rsid w:val="00206493"/>
    <w:rsid w:val="00206A61"/>
    <w:rsid w:val="002125DE"/>
    <w:rsid w:val="00212D77"/>
    <w:rsid w:val="00213C3E"/>
    <w:rsid w:val="00213CF1"/>
    <w:rsid w:val="0021438E"/>
    <w:rsid w:val="0021456F"/>
    <w:rsid w:val="00215145"/>
    <w:rsid w:val="00217016"/>
    <w:rsid w:val="0021746F"/>
    <w:rsid w:val="00220BD5"/>
    <w:rsid w:val="00220E5A"/>
    <w:rsid w:val="00224F62"/>
    <w:rsid w:val="002258AE"/>
    <w:rsid w:val="00225FFB"/>
    <w:rsid w:val="00226B83"/>
    <w:rsid w:val="00226DFD"/>
    <w:rsid w:val="00227A8F"/>
    <w:rsid w:val="00230678"/>
    <w:rsid w:val="002319AB"/>
    <w:rsid w:val="00231F2C"/>
    <w:rsid w:val="00232446"/>
    <w:rsid w:val="00233377"/>
    <w:rsid w:val="00241117"/>
    <w:rsid w:val="002411B0"/>
    <w:rsid w:val="00242437"/>
    <w:rsid w:val="002429D4"/>
    <w:rsid w:val="00242E59"/>
    <w:rsid w:val="00243EF7"/>
    <w:rsid w:val="002474CB"/>
    <w:rsid w:val="002477E6"/>
    <w:rsid w:val="00250E5E"/>
    <w:rsid w:val="00251335"/>
    <w:rsid w:val="002514FE"/>
    <w:rsid w:val="0025573C"/>
    <w:rsid w:val="00255826"/>
    <w:rsid w:val="002635F5"/>
    <w:rsid w:val="00265135"/>
    <w:rsid w:val="00266381"/>
    <w:rsid w:val="002673E5"/>
    <w:rsid w:val="00270793"/>
    <w:rsid w:val="002725D2"/>
    <w:rsid w:val="00277833"/>
    <w:rsid w:val="00280802"/>
    <w:rsid w:val="00280DB5"/>
    <w:rsid w:val="00284F7D"/>
    <w:rsid w:val="002853D9"/>
    <w:rsid w:val="00285718"/>
    <w:rsid w:val="00286FE9"/>
    <w:rsid w:val="00287615"/>
    <w:rsid w:val="00287C2A"/>
    <w:rsid w:val="00290622"/>
    <w:rsid w:val="0029248F"/>
    <w:rsid w:val="002924EA"/>
    <w:rsid w:val="00293448"/>
    <w:rsid w:val="00296254"/>
    <w:rsid w:val="002967EF"/>
    <w:rsid w:val="00297ADB"/>
    <w:rsid w:val="002A139D"/>
    <w:rsid w:val="002A4DEA"/>
    <w:rsid w:val="002A4E9D"/>
    <w:rsid w:val="002A669F"/>
    <w:rsid w:val="002A6E45"/>
    <w:rsid w:val="002A7069"/>
    <w:rsid w:val="002A7AE4"/>
    <w:rsid w:val="002B088D"/>
    <w:rsid w:val="002B1217"/>
    <w:rsid w:val="002B163C"/>
    <w:rsid w:val="002B18A6"/>
    <w:rsid w:val="002B5924"/>
    <w:rsid w:val="002B683C"/>
    <w:rsid w:val="002C0C10"/>
    <w:rsid w:val="002C0CF6"/>
    <w:rsid w:val="002C7A57"/>
    <w:rsid w:val="002D24BC"/>
    <w:rsid w:val="002D38F6"/>
    <w:rsid w:val="002D39E0"/>
    <w:rsid w:val="002D3A4A"/>
    <w:rsid w:val="002D3B3E"/>
    <w:rsid w:val="002D5B6E"/>
    <w:rsid w:val="002D70E1"/>
    <w:rsid w:val="002D78B6"/>
    <w:rsid w:val="002D7D2C"/>
    <w:rsid w:val="002E00A0"/>
    <w:rsid w:val="002E03ED"/>
    <w:rsid w:val="002E08C2"/>
    <w:rsid w:val="002E16C0"/>
    <w:rsid w:val="002E2FB2"/>
    <w:rsid w:val="002E40BE"/>
    <w:rsid w:val="002E428F"/>
    <w:rsid w:val="002E4E9D"/>
    <w:rsid w:val="002E64B8"/>
    <w:rsid w:val="002F055A"/>
    <w:rsid w:val="002F0604"/>
    <w:rsid w:val="002F35B5"/>
    <w:rsid w:val="002F4121"/>
    <w:rsid w:val="002F723C"/>
    <w:rsid w:val="003000AC"/>
    <w:rsid w:val="00301112"/>
    <w:rsid w:val="00304160"/>
    <w:rsid w:val="00305AD7"/>
    <w:rsid w:val="00306357"/>
    <w:rsid w:val="00306761"/>
    <w:rsid w:val="00307553"/>
    <w:rsid w:val="00311258"/>
    <w:rsid w:val="003117B1"/>
    <w:rsid w:val="00313935"/>
    <w:rsid w:val="003141A5"/>
    <w:rsid w:val="00315607"/>
    <w:rsid w:val="00315A4D"/>
    <w:rsid w:val="00315C67"/>
    <w:rsid w:val="00315D9F"/>
    <w:rsid w:val="00316F6A"/>
    <w:rsid w:val="003178A7"/>
    <w:rsid w:val="00322EE9"/>
    <w:rsid w:val="003238E6"/>
    <w:rsid w:val="00325A5E"/>
    <w:rsid w:val="0032601A"/>
    <w:rsid w:val="003306BD"/>
    <w:rsid w:val="0033130F"/>
    <w:rsid w:val="00331E79"/>
    <w:rsid w:val="00333031"/>
    <w:rsid w:val="003335F3"/>
    <w:rsid w:val="003358E3"/>
    <w:rsid w:val="00335B9B"/>
    <w:rsid w:val="003378A7"/>
    <w:rsid w:val="003379DC"/>
    <w:rsid w:val="0034034F"/>
    <w:rsid w:val="00340647"/>
    <w:rsid w:val="00340A67"/>
    <w:rsid w:val="00341217"/>
    <w:rsid w:val="0034284C"/>
    <w:rsid w:val="0034515F"/>
    <w:rsid w:val="003457E0"/>
    <w:rsid w:val="00350A5A"/>
    <w:rsid w:val="00350E4E"/>
    <w:rsid w:val="003512A8"/>
    <w:rsid w:val="0035413C"/>
    <w:rsid w:val="00354D66"/>
    <w:rsid w:val="00356CD7"/>
    <w:rsid w:val="00357855"/>
    <w:rsid w:val="00360283"/>
    <w:rsid w:val="0036177F"/>
    <w:rsid w:val="0036396C"/>
    <w:rsid w:val="003641FB"/>
    <w:rsid w:val="003645E6"/>
    <w:rsid w:val="00364A46"/>
    <w:rsid w:val="0036581D"/>
    <w:rsid w:val="003678BA"/>
    <w:rsid w:val="00371714"/>
    <w:rsid w:val="00371E9D"/>
    <w:rsid w:val="00373BCA"/>
    <w:rsid w:val="00373D63"/>
    <w:rsid w:val="00377155"/>
    <w:rsid w:val="0037783A"/>
    <w:rsid w:val="0038102C"/>
    <w:rsid w:val="0038156F"/>
    <w:rsid w:val="00382BAF"/>
    <w:rsid w:val="00384555"/>
    <w:rsid w:val="003860DF"/>
    <w:rsid w:val="003866B8"/>
    <w:rsid w:val="00386B1B"/>
    <w:rsid w:val="00390362"/>
    <w:rsid w:val="00392D11"/>
    <w:rsid w:val="00394ED6"/>
    <w:rsid w:val="0039587F"/>
    <w:rsid w:val="0039670D"/>
    <w:rsid w:val="00396E61"/>
    <w:rsid w:val="00397E33"/>
    <w:rsid w:val="003A25D8"/>
    <w:rsid w:val="003A3FBB"/>
    <w:rsid w:val="003A44EF"/>
    <w:rsid w:val="003A4713"/>
    <w:rsid w:val="003A7D23"/>
    <w:rsid w:val="003A7F2A"/>
    <w:rsid w:val="003A7FC4"/>
    <w:rsid w:val="003B2395"/>
    <w:rsid w:val="003B2FD9"/>
    <w:rsid w:val="003B325C"/>
    <w:rsid w:val="003B5EB8"/>
    <w:rsid w:val="003B65ED"/>
    <w:rsid w:val="003C0A95"/>
    <w:rsid w:val="003C16D7"/>
    <w:rsid w:val="003C1E1A"/>
    <w:rsid w:val="003C3184"/>
    <w:rsid w:val="003C3634"/>
    <w:rsid w:val="003C3BAB"/>
    <w:rsid w:val="003C409C"/>
    <w:rsid w:val="003C42CE"/>
    <w:rsid w:val="003C6AED"/>
    <w:rsid w:val="003D561B"/>
    <w:rsid w:val="003D5645"/>
    <w:rsid w:val="003D7A41"/>
    <w:rsid w:val="003D7D86"/>
    <w:rsid w:val="003E0DF7"/>
    <w:rsid w:val="003E20B8"/>
    <w:rsid w:val="003E6B80"/>
    <w:rsid w:val="003E7F30"/>
    <w:rsid w:val="003F2688"/>
    <w:rsid w:val="003F3EEA"/>
    <w:rsid w:val="003F53E2"/>
    <w:rsid w:val="0040207D"/>
    <w:rsid w:val="00403570"/>
    <w:rsid w:val="004058D4"/>
    <w:rsid w:val="004059C2"/>
    <w:rsid w:val="00405B0B"/>
    <w:rsid w:val="00405F5D"/>
    <w:rsid w:val="00406B62"/>
    <w:rsid w:val="0040735C"/>
    <w:rsid w:val="00407EC2"/>
    <w:rsid w:val="0041005F"/>
    <w:rsid w:val="00410166"/>
    <w:rsid w:val="0041222D"/>
    <w:rsid w:val="00413496"/>
    <w:rsid w:val="00413B84"/>
    <w:rsid w:val="00415A03"/>
    <w:rsid w:val="00416497"/>
    <w:rsid w:val="00423FE5"/>
    <w:rsid w:val="004254FA"/>
    <w:rsid w:val="00425846"/>
    <w:rsid w:val="00425E56"/>
    <w:rsid w:val="00426AF3"/>
    <w:rsid w:val="00431748"/>
    <w:rsid w:val="004318CE"/>
    <w:rsid w:val="00432309"/>
    <w:rsid w:val="00433701"/>
    <w:rsid w:val="00434140"/>
    <w:rsid w:val="004352AA"/>
    <w:rsid w:val="00437817"/>
    <w:rsid w:val="00437F39"/>
    <w:rsid w:val="00441699"/>
    <w:rsid w:val="0044565E"/>
    <w:rsid w:val="00446097"/>
    <w:rsid w:val="00446153"/>
    <w:rsid w:val="0044652F"/>
    <w:rsid w:val="00450176"/>
    <w:rsid w:val="00452418"/>
    <w:rsid w:val="0045342C"/>
    <w:rsid w:val="0045354D"/>
    <w:rsid w:val="004614FE"/>
    <w:rsid w:val="0046292D"/>
    <w:rsid w:val="00462AE3"/>
    <w:rsid w:val="00463862"/>
    <w:rsid w:val="00464A8E"/>
    <w:rsid w:val="00465322"/>
    <w:rsid w:val="00465D4F"/>
    <w:rsid w:val="00465F3A"/>
    <w:rsid w:val="004676B4"/>
    <w:rsid w:val="00467916"/>
    <w:rsid w:val="00470A95"/>
    <w:rsid w:val="0047129F"/>
    <w:rsid w:val="004722BF"/>
    <w:rsid w:val="00475079"/>
    <w:rsid w:val="00475773"/>
    <w:rsid w:val="00477241"/>
    <w:rsid w:val="00477449"/>
    <w:rsid w:val="00480B56"/>
    <w:rsid w:val="00480FB8"/>
    <w:rsid w:val="0048100B"/>
    <w:rsid w:val="004824A2"/>
    <w:rsid w:val="004846CF"/>
    <w:rsid w:val="00490145"/>
    <w:rsid w:val="004902F2"/>
    <w:rsid w:val="00491E64"/>
    <w:rsid w:val="00493168"/>
    <w:rsid w:val="00493D41"/>
    <w:rsid w:val="00496924"/>
    <w:rsid w:val="00496AE7"/>
    <w:rsid w:val="004977F4"/>
    <w:rsid w:val="00497E67"/>
    <w:rsid w:val="004A1FAF"/>
    <w:rsid w:val="004A250D"/>
    <w:rsid w:val="004A273B"/>
    <w:rsid w:val="004A3273"/>
    <w:rsid w:val="004A4D9D"/>
    <w:rsid w:val="004A5858"/>
    <w:rsid w:val="004A5BBE"/>
    <w:rsid w:val="004A7D95"/>
    <w:rsid w:val="004B2803"/>
    <w:rsid w:val="004B44D0"/>
    <w:rsid w:val="004B4511"/>
    <w:rsid w:val="004B6FFF"/>
    <w:rsid w:val="004C0926"/>
    <w:rsid w:val="004C265C"/>
    <w:rsid w:val="004C29E4"/>
    <w:rsid w:val="004C39CC"/>
    <w:rsid w:val="004C5CE2"/>
    <w:rsid w:val="004C77EE"/>
    <w:rsid w:val="004C7D13"/>
    <w:rsid w:val="004D0DB5"/>
    <w:rsid w:val="004D105A"/>
    <w:rsid w:val="004D1B0E"/>
    <w:rsid w:val="004D29E5"/>
    <w:rsid w:val="004D4649"/>
    <w:rsid w:val="004D7043"/>
    <w:rsid w:val="004E1147"/>
    <w:rsid w:val="004E2FF8"/>
    <w:rsid w:val="004F0331"/>
    <w:rsid w:val="004F0356"/>
    <w:rsid w:val="004F1689"/>
    <w:rsid w:val="004F1DFC"/>
    <w:rsid w:val="004F2F94"/>
    <w:rsid w:val="004F3986"/>
    <w:rsid w:val="004F591D"/>
    <w:rsid w:val="004F6E9E"/>
    <w:rsid w:val="0050169A"/>
    <w:rsid w:val="00504A54"/>
    <w:rsid w:val="0050529A"/>
    <w:rsid w:val="005068F0"/>
    <w:rsid w:val="00506D0A"/>
    <w:rsid w:val="00506E89"/>
    <w:rsid w:val="0051053C"/>
    <w:rsid w:val="00516620"/>
    <w:rsid w:val="0052223C"/>
    <w:rsid w:val="00522B32"/>
    <w:rsid w:val="00522CCB"/>
    <w:rsid w:val="005247F7"/>
    <w:rsid w:val="00524DCC"/>
    <w:rsid w:val="00525059"/>
    <w:rsid w:val="005257FA"/>
    <w:rsid w:val="00531473"/>
    <w:rsid w:val="00533248"/>
    <w:rsid w:val="00533A7E"/>
    <w:rsid w:val="005351A7"/>
    <w:rsid w:val="0053599A"/>
    <w:rsid w:val="00535C4C"/>
    <w:rsid w:val="00536474"/>
    <w:rsid w:val="00536548"/>
    <w:rsid w:val="00536930"/>
    <w:rsid w:val="00536DB7"/>
    <w:rsid w:val="005400B5"/>
    <w:rsid w:val="00542FC2"/>
    <w:rsid w:val="00543276"/>
    <w:rsid w:val="00544884"/>
    <w:rsid w:val="005469AC"/>
    <w:rsid w:val="00550435"/>
    <w:rsid w:val="00550523"/>
    <w:rsid w:val="00551018"/>
    <w:rsid w:val="0055127E"/>
    <w:rsid w:val="005529B2"/>
    <w:rsid w:val="005537D6"/>
    <w:rsid w:val="00554741"/>
    <w:rsid w:val="00556835"/>
    <w:rsid w:val="00556B1F"/>
    <w:rsid w:val="00556F33"/>
    <w:rsid w:val="00556F3F"/>
    <w:rsid w:val="0055788A"/>
    <w:rsid w:val="00560B52"/>
    <w:rsid w:val="0056129A"/>
    <w:rsid w:val="00561DAF"/>
    <w:rsid w:val="005625ED"/>
    <w:rsid w:val="00562935"/>
    <w:rsid w:val="00564D85"/>
    <w:rsid w:val="00565CA1"/>
    <w:rsid w:val="00565EC7"/>
    <w:rsid w:val="00570DC8"/>
    <w:rsid w:val="00571B30"/>
    <w:rsid w:val="00572D2D"/>
    <w:rsid w:val="00573A52"/>
    <w:rsid w:val="0057416A"/>
    <w:rsid w:val="00576434"/>
    <w:rsid w:val="00576FE7"/>
    <w:rsid w:val="00580EB3"/>
    <w:rsid w:val="00581BAB"/>
    <w:rsid w:val="00586702"/>
    <w:rsid w:val="00587BBD"/>
    <w:rsid w:val="00590679"/>
    <w:rsid w:val="00591E40"/>
    <w:rsid w:val="005954FF"/>
    <w:rsid w:val="005961B2"/>
    <w:rsid w:val="005970CF"/>
    <w:rsid w:val="005A0A77"/>
    <w:rsid w:val="005A2F62"/>
    <w:rsid w:val="005A5A58"/>
    <w:rsid w:val="005A6F3C"/>
    <w:rsid w:val="005A7004"/>
    <w:rsid w:val="005A7585"/>
    <w:rsid w:val="005B05D2"/>
    <w:rsid w:val="005B2EFD"/>
    <w:rsid w:val="005B5C21"/>
    <w:rsid w:val="005B6A44"/>
    <w:rsid w:val="005B7E04"/>
    <w:rsid w:val="005C013A"/>
    <w:rsid w:val="005C1AD9"/>
    <w:rsid w:val="005C4AD0"/>
    <w:rsid w:val="005C4FA2"/>
    <w:rsid w:val="005C50EF"/>
    <w:rsid w:val="005C7202"/>
    <w:rsid w:val="005C7C8A"/>
    <w:rsid w:val="005D0848"/>
    <w:rsid w:val="005D1F38"/>
    <w:rsid w:val="005D4C3E"/>
    <w:rsid w:val="005D6513"/>
    <w:rsid w:val="005E0853"/>
    <w:rsid w:val="005E3487"/>
    <w:rsid w:val="005E3E55"/>
    <w:rsid w:val="005E4216"/>
    <w:rsid w:val="005E4CB5"/>
    <w:rsid w:val="005E5E78"/>
    <w:rsid w:val="005F0B7E"/>
    <w:rsid w:val="005F0F3A"/>
    <w:rsid w:val="005F1AF7"/>
    <w:rsid w:val="005F2770"/>
    <w:rsid w:val="005F2E13"/>
    <w:rsid w:val="005F35BB"/>
    <w:rsid w:val="005F4CFA"/>
    <w:rsid w:val="005F5254"/>
    <w:rsid w:val="005F7075"/>
    <w:rsid w:val="005F74E2"/>
    <w:rsid w:val="005F792C"/>
    <w:rsid w:val="0060139A"/>
    <w:rsid w:val="00601E5F"/>
    <w:rsid w:val="006022BA"/>
    <w:rsid w:val="006042C7"/>
    <w:rsid w:val="006048D6"/>
    <w:rsid w:val="006058FA"/>
    <w:rsid w:val="00605E1D"/>
    <w:rsid w:val="006068EC"/>
    <w:rsid w:val="006069A6"/>
    <w:rsid w:val="006075D1"/>
    <w:rsid w:val="006077FD"/>
    <w:rsid w:val="00610414"/>
    <w:rsid w:val="006104F9"/>
    <w:rsid w:val="00610C91"/>
    <w:rsid w:val="006113B6"/>
    <w:rsid w:val="00615191"/>
    <w:rsid w:val="00621437"/>
    <w:rsid w:val="00621831"/>
    <w:rsid w:val="006230C6"/>
    <w:rsid w:val="00623653"/>
    <w:rsid w:val="00624217"/>
    <w:rsid w:val="00624481"/>
    <w:rsid w:val="00624B5A"/>
    <w:rsid w:val="00626D14"/>
    <w:rsid w:val="00626D83"/>
    <w:rsid w:val="006277FD"/>
    <w:rsid w:val="00627DE3"/>
    <w:rsid w:val="00630285"/>
    <w:rsid w:val="006311F9"/>
    <w:rsid w:val="0063201B"/>
    <w:rsid w:val="006326F6"/>
    <w:rsid w:val="00633032"/>
    <w:rsid w:val="00633860"/>
    <w:rsid w:val="00636720"/>
    <w:rsid w:val="00636971"/>
    <w:rsid w:val="0064031E"/>
    <w:rsid w:val="00640752"/>
    <w:rsid w:val="006408B5"/>
    <w:rsid w:val="00640BEE"/>
    <w:rsid w:val="006434F8"/>
    <w:rsid w:val="00643F14"/>
    <w:rsid w:val="00643F67"/>
    <w:rsid w:val="006445AF"/>
    <w:rsid w:val="00645068"/>
    <w:rsid w:val="006452F0"/>
    <w:rsid w:val="00645838"/>
    <w:rsid w:val="00645900"/>
    <w:rsid w:val="00645AC4"/>
    <w:rsid w:val="006462B5"/>
    <w:rsid w:val="00647AA5"/>
    <w:rsid w:val="00650260"/>
    <w:rsid w:val="0065097E"/>
    <w:rsid w:val="006509B1"/>
    <w:rsid w:val="006527FE"/>
    <w:rsid w:val="00654B08"/>
    <w:rsid w:val="006554D2"/>
    <w:rsid w:val="00655A0B"/>
    <w:rsid w:val="006563A0"/>
    <w:rsid w:val="006568B4"/>
    <w:rsid w:val="006573DD"/>
    <w:rsid w:val="006579EB"/>
    <w:rsid w:val="00660465"/>
    <w:rsid w:val="006611EB"/>
    <w:rsid w:val="0066194E"/>
    <w:rsid w:val="00665542"/>
    <w:rsid w:val="00665B8F"/>
    <w:rsid w:val="00665FA3"/>
    <w:rsid w:val="00666E80"/>
    <w:rsid w:val="00667779"/>
    <w:rsid w:val="00667C85"/>
    <w:rsid w:val="00670161"/>
    <w:rsid w:val="006702F0"/>
    <w:rsid w:val="00671323"/>
    <w:rsid w:val="00671D02"/>
    <w:rsid w:val="006742E9"/>
    <w:rsid w:val="006742FB"/>
    <w:rsid w:val="00675E68"/>
    <w:rsid w:val="006770EE"/>
    <w:rsid w:val="00681605"/>
    <w:rsid w:val="00681D73"/>
    <w:rsid w:val="00682889"/>
    <w:rsid w:val="006833FD"/>
    <w:rsid w:val="006847B4"/>
    <w:rsid w:val="00685407"/>
    <w:rsid w:val="006865FF"/>
    <w:rsid w:val="00687E05"/>
    <w:rsid w:val="006900EB"/>
    <w:rsid w:val="00690569"/>
    <w:rsid w:val="00694E78"/>
    <w:rsid w:val="00695E58"/>
    <w:rsid w:val="00697400"/>
    <w:rsid w:val="006A0C22"/>
    <w:rsid w:val="006A2F7A"/>
    <w:rsid w:val="006A4F1F"/>
    <w:rsid w:val="006A6F2A"/>
    <w:rsid w:val="006A7120"/>
    <w:rsid w:val="006A7B10"/>
    <w:rsid w:val="006A7BA2"/>
    <w:rsid w:val="006A7E29"/>
    <w:rsid w:val="006B0372"/>
    <w:rsid w:val="006B1741"/>
    <w:rsid w:val="006B4448"/>
    <w:rsid w:val="006B5639"/>
    <w:rsid w:val="006B5C3F"/>
    <w:rsid w:val="006B66E5"/>
    <w:rsid w:val="006B6ECF"/>
    <w:rsid w:val="006B761C"/>
    <w:rsid w:val="006C1973"/>
    <w:rsid w:val="006C34F8"/>
    <w:rsid w:val="006C52E0"/>
    <w:rsid w:val="006C5A9C"/>
    <w:rsid w:val="006C63C6"/>
    <w:rsid w:val="006C7A0D"/>
    <w:rsid w:val="006D05D0"/>
    <w:rsid w:val="006D0C69"/>
    <w:rsid w:val="006D18F2"/>
    <w:rsid w:val="006D2936"/>
    <w:rsid w:val="006D323B"/>
    <w:rsid w:val="006D5198"/>
    <w:rsid w:val="006D561C"/>
    <w:rsid w:val="006D5DDC"/>
    <w:rsid w:val="006D60C0"/>
    <w:rsid w:val="006D63B1"/>
    <w:rsid w:val="006D6933"/>
    <w:rsid w:val="006D6CAF"/>
    <w:rsid w:val="006E05BB"/>
    <w:rsid w:val="006E2B6D"/>
    <w:rsid w:val="006E46D8"/>
    <w:rsid w:val="006F0901"/>
    <w:rsid w:val="006F133A"/>
    <w:rsid w:val="006F2FA3"/>
    <w:rsid w:val="006F31D6"/>
    <w:rsid w:val="006F3902"/>
    <w:rsid w:val="006F4C14"/>
    <w:rsid w:val="006F55B9"/>
    <w:rsid w:val="006F629D"/>
    <w:rsid w:val="006F6FD0"/>
    <w:rsid w:val="006F792E"/>
    <w:rsid w:val="00700959"/>
    <w:rsid w:val="00700EA8"/>
    <w:rsid w:val="007021D4"/>
    <w:rsid w:val="00702BCD"/>
    <w:rsid w:val="00702E60"/>
    <w:rsid w:val="00703B6D"/>
    <w:rsid w:val="007048CA"/>
    <w:rsid w:val="007050AF"/>
    <w:rsid w:val="007058DB"/>
    <w:rsid w:val="00706BEB"/>
    <w:rsid w:val="007104D1"/>
    <w:rsid w:val="0071051D"/>
    <w:rsid w:val="00710598"/>
    <w:rsid w:val="00710994"/>
    <w:rsid w:val="007130A4"/>
    <w:rsid w:val="007142CF"/>
    <w:rsid w:val="00721B07"/>
    <w:rsid w:val="00724D57"/>
    <w:rsid w:val="00725322"/>
    <w:rsid w:val="00725D66"/>
    <w:rsid w:val="00725FF4"/>
    <w:rsid w:val="0073095F"/>
    <w:rsid w:val="00730C03"/>
    <w:rsid w:val="00732422"/>
    <w:rsid w:val="007352A5"/>
    <w:rsid w:val="00735ABA"/>
    <w:rsid w:val="00735F0E"/>
    <w:rsid w:val="007366AB"/>
    <w:rsid w:val="007377B3"/>
    <w:rsid w:val="00740F2C"/>
    <w:rsid w:val="00742A85"/>
    <w:rsid w:val="00747149"/>
    <w:rsid w:val="007473F7"/>
    <w:rsid w:val="00752D61"/>
    <w:rsid w:val="00753481"/>
    <w:rsid w:val="00755B69"/>
    <w:rsid w:val="007572AB"/>
    <w:rsid w:val="00761373"/>
    <w:rsid w:val="007629D5"/>
    <w:rsid w:val="00766E94"/>
    <w:rsid w:val="00771C40"/>
    <w:rsid w:val="00772828"/>
    <w:rsid w:val="0077390A"/>
    <w:rsid w:val="00773E35"/>
    <w:rsid w:val="007746D2"/>
    <w:rsid w:val="007747B7"/>
    <w:rsid w:val="00776B24"/>
    <w:rsid w:val="0077721D"/>
    <w:rsid w:val="0077770C"/>
    <w:rsid w:val="00781D78"/>
    <w:rsid w:val="00782966"/>
    <w:rsid w:val="00790019"/>
    <w:rsid w:val="0079126C"/>
    <w:rsid w:val="0079501B"/>
    <w:rsid w:val="00795C83"/>
    <w:rsid w:val="007A1924"/>
    <w:rsid w:val="007A4383"/>
    <w:rsid w:val="007A54B9"/>
    <w:rsid w:val="007A625F"/>
    <w:rsid w:val="007A6E91"/>
    <w:rsid w:val="007A7D82"/>
    <w:rsid w:val="007B0ABB"/>
    <w:rsid w:val="007B30DB"/>
    <w:rsid w:val="007B5C57"/>
    <w:rsid w:val="007B6639"/>
    <w:rsid w:val="007B68D5"/>
    <w:rsid w:val="007C0635"/>
    <w:rsid w:val="007C0B59"/>
    <w:rsid w:val="007C6377"/>
    <w:rsid w:val="007D0288"/>
    <w:rsid w:val="007D2B65"/>
    <w:rsid w:val="007D2D42"/>
    <w:rsid w:val="007D31D9"/>
    <w:rsid w:val="007D34F3"/>
    <w:rsid w:val="007D5DEE"/>
    <w:rsid w:val="007D6E1E"/>
    <w:rsid w:val="007D7982"/>
    <w:rsid w:val="007E0964"/>
    <w:rsid w:val="007E1575"/>
    <w:rsid w:val="007E2B8C"/>
    <w:rsid w:val="007E2BC0"/>
    <w:rsid w:val="007E2E61"/>
    <w:rsid w:val="007E4AE9"/>
    <w:rsid w:val="007E5799"/>
    <w:rsid w:val="007E5834"/>
    <w:rsid w:val="007E7A2E"/>
    <w:rsid w:val="007E7F97"/>
    <w:rsid w:val="007F1FBC"/>
    <w:rsid w:val="007F40F2"/>
    <w:rsid w:val="007F4627"/>
    <w:rsid w:val="007F52F7"/>
    <w:rsid w:val="00800176"/>
    <w:rsid w:val="0080162A"/>
    <w:rsid w:val="008016A7"/>
    <w:rsid w:val="00801BDA"/>
    <w:rsid w:val="00802CF1"/>
    <w:rsid w:val="00803FC9"/>
    <w:rsid w:val="00805A9D"/>
    <w:rsid w:val="00811DAF"/>
    <w:rsid w:val="00811F37"/>
    <w:rsid w:val="00812310"/>
    <w:rsid w:val="008127A0"/>
    <w:rsid w:val="008134AD"/>
    <w:rsid w:val="00815898"/>
    <w:rsid w:val="00817568"/>
    <w:rsid w:val="00820F6E"/>
    <w:rsid w:val="00821059"/>
    <w:rsid w:val="00826A2E"/>
    <w:rsid w:val="00827325"/>
    <w:rsid w:val="0082772F"/>
    <w:rsid w:val="00830E4E"/>
    <w:rsid w:val="00831AE2"/>
    <w:rsid w:val="008344CB"/>
    <w:rsid w:val="008354D2"/>
    <w:rsid w:val="00836BBD"/>
    <w:rsid w:val="0083769D"/>
    <w:rsid w:val="00840974"/>
    <w:rsid w:val="00841A6A"/>
    <w:rsid w:val="00843913"/>
    <w:rsid w:val="00846E32"/>
    <w:rsid w:val="0085205E"/>
    <w:rsid w:val="0085227C"/>
    <w:rsid w:val="00852C33"/>
    <w:rsid w:val="00852F49"/>
    <w:rsid w:val="008557EC"/>
    <w:rsid w:val="00855F02"/>
    <w:rsid w:val="008561D2"/>
    <w:rsid w:val="00857FF0"/>
    <w:rsid w:val="0086068D"/>
    <w:rsid w:val="00862DE5"/>
    <w:rsid w:val="00863AB2"/>
    <w:rsid w:val="00863B8F"/>
    <w:rsid w:val="00865C7E"/>
    <w:rsid w:val="0086650D"/>
    <w:rsid w:val="00867677"/>
    <w:rsid w:val="008678EB"/>
    <w:rsid w:val="008701DB"/>
    <w:rsid w:val="008749E1"/>
    <w:rsid w:val="0087523E"/>
    <w:rsid w:val="008765BB"/>
    <w:rsid w:val="00880352"/>
    <w:rsid w:val="008818AA"/>
    <w:rsid w:val="0088341C"/>
    <w:rsid w:val="0088404A"/>
    <w:rsid w:val="008844F6"/>
    <w:rsid w:val="00886149"/>
    <w:rsid w:val="00886509"/>
    <w:rsid w:val="008866E1"/>
    <w:rsid w:val="008875D9"/>
    <w:rsid w:val="00890EC5"/>
    <w:rsid w:val="00891AAB"/>
    <w:rsid w:val="00891E72"/>
    <w:rsid w:val="0089222F"/>
    <w:rsid w:val="00892D1F"/>
    <w:rsid w:val="00895EAF"/>
    <w:rsid w:val="00896C5F"/>
    <w:rsid w:val="008A3207"/>
    <w:rsid w:val="008A473B"/>
    <w:rsid w:val="008B1294"/>
    <w:rsid w:val="008B2256"/>
    <w:rsid w:val="008B3A03"/>
    <w:rsid w:val="008B5A8F"/>
    <w:rsid w:val="008B702F"/>
    <w:rsid w:val="008B7156"/>
    <w:rsid w:val="008C114E"/>
    <w:rsid w:val="008C1290"/>
    <w:rsid w:val="008C134F"/>
    <w:rsid w:val="008C1972"/>
    <w:rsid w:val="008C1B54"/>
    <w:rsid w:val="008C2C9F"/>
    <w:rsid w:val="008C311D"/>
    <w:rsid w:val="008C5635"/>
    <w:rsid w:val="008C67F9"/>
    <w:rsid w:val="008D5BC6"/>
    <w:rsid w:val="008E0189"/>
    <w:rsid w:val="008E0435"/>
    <w:rsid w:val="008E1181"/>
    <w:rsid w:val="008E3346"/>
    <w:rsid w:val="008E47EF"/>
    <w:rsid w:val="008E4A8A"/>
    <w:rsid w:val="008E5455"/>
    <w:rsid w:val="008E7118"/>
    <w:rsid w:val="008F3341"/>
    <w:rsid w:val="008F5DF9"/>
    <w:rsid w:val="009002B6"/>
    <w:rsid w:val="00900A0B"/>
    <w:rsid w:val="00900E84"/>
    <w:rsid w:val="009028CF"/>
    <w:rsid w:val="009048E3"/>
    <w:rsid w:val="0090626E"/>
    <w:rsid w:val="00906957"/>
    <w:rsid w:val="00906B7A"/>
    <w:rsid w:val="009077BA"/>
    <w:rsid w:val="00911300"/>
    <w:rsid w:val="00911AD2"/>
    <w:rsid w:val="00916D65"/>
    <w:rsid w:val="009172F1"/>
    <w:rsid w:val="009176FA"/>
    <w:rsid w:val="00921794"/>
    <w:rsid w:val="00922319"/>
    <w:rsid w:val="00922F69"/>
    <w:rsid w:val="00924AE6"/>
    <w:rsid w:val="009250A8"/>
    <w:rsid w:val="009250C0"/>
    <w:rsid w:val="009267ED"/>
    <w:rsid w:val="00927205"/>
    <w:rsid w:val="009325F7"/>
    <w:rsid w:val="00934448"/>
    <w:rsid w:val="00934A10"/>
    <w:rsid w:val="00936A98"/>
    <w:rsid w:val="00941549"/>
    <w:rsid w:val="00943CCB"/>
    <w:rsid w:val="0094512E"/>
    <w:rsid w:val="00947ACE"/>
    <w:rsid w:val="009501A6"/>
    <w:rsid w:val="00952BE3"/>
    <w:rsid w:val="009557FF"/>
    <w:rsid w:val="00956281"/>
    <w:rsid w:val="00956672"/>
    <w:rsid w:val="00957141"/>
    <w:rsid w:val="00957C4E"/>
    <w:rsid w:val="00960274"/>
    <w:rsid w:val="00963044"/>
    <w:rsid w:val="0096448E"/>
    <w:rsid w:val="00964B7D"/>
    <w:rsid w:val="00965C82"/>
    <w:rsid w:val="009677BB"/>
    <w:rsid w:val="00970896"/>
    <w:rsid w:val="00970EA9"/>
    <w:rsid w:val="00972DA3"/>
    <w:rsid w:val="00976986"/>
    <w:rsid w:val="0097719D"/>
    <w:rsid w:val="009859E6"/>
    <w:rsid w:val="0098770D"/>
    <w:rsid w:val="00992A1E"/>
    <w:rsid w:val="00992C84"/>
    <w:rsid w:val="0099326E"/>
    <w:rsid w:val="00993BE3"/>
    <w:rsid w:val="00993C47"/>
    <w:rsid w:val="00994B71"/>
    <w:rsid w:val="00994CDB"/>
    <w:rsid w:val="00995397"/>
    <w:rsid w:val="009953BB"/>
    <w:rsid w:val="009954BF"/>
    <w:rsid w:val="00995F3D"/>
    <w:rsid w:val="00996BAE"/>
    <w:rsid w:val="00996F14"/>
    <w:rsid w:val="00997438"/>
    <w:rsid w:val="009A1210"/>
    <w:rsid w:val="009A3DD0"/>
    <w:rsid w:val="009A40CA"/>
    <w:rsid w:val="009A5486"/>
    <w:rsid w:val="009A5F30"/>
    <w:rsid w:val="009A5F63"/>
    <w:rsid w:val="009A6942"/>
    <w:rsid w:val="009A73BC"/>
    <w:rsid w:val="009B0221"/>
    <w:rsid w:val="009B05A6"/>
    <w:rsid w:val="009B06F4"/>
    <w:rsid w:val="009B0BC1"/>
    <w:rsid w:val="009B0F68"/>
    <w:rsid w:val="009B5F41"/>
    <w:rsid w:val="009B6240"/>
    <w:rsid w:val="009C021D"/>
    <w:rsid w:val="009C0DF9"/>
    <w:rsid w:val="009C12DD"/>
    <w:rsid w:val="009C2AAF"/>
    <w:rsid w:val="009C6780"/>
    <w:rsid w:val="009D000C"/>
    <w:rsid w:val="009D0476"/>
    <w:rsid w:val="009D14A8"/>
    <w:rsid w:val="009D2063"/>
    <w:rsid w:val="009D2405"/>
    <w:rsid w:val="009D2763"/>
    <w:rsid w:val="009D3367"/>
    <w:rsid w:val="009D4681"/>
    <w:rsid w:val="009D5CDC"/>
    <w:rsid w:val="009D6A8B"/>
    <w:rsid w:val="009D6DC9"/>
    <w:rsid w:val="009D7A8C"/>
    <w:rsid w:val="009D7D40"/>
    <w:rsid w:val="009E26CE"/>
    <w:rsid w:val="009E2C8A"/>
    <w:rsid w:val="009E30FE"/>
    <w:rsid w:val="009E4476"/>
    <w:rsid w:val="009E5E57"/>
    <w:rsid w:val="009E7765"/>
    <w:rsid w:val="009F16CC"/>
    <w:rsid w:val="009F3AF7"/>
    <w:rsid w:val="009F56B8"/>
    <w:rsid w:val="009F6B2C"/>
    <w:rsid w:val="00A00847"/>
    <w:rsid w:val="00A0212D"/>
    <w:rsid w:val="00A0614D"/>
    <w:rsid w:val="00A066C9"/>
    <w:rsid w:val="00A06DE6"/>
    <w:rsid w:val="00A074C0"/>
    <w:rsid w:val="00A07A26"/>
    <w:rsid w:val="00A07D44"/>
    <w:rsid w:val="00A10632"/>
    <w:rsid w:val="00A10D8F"/>
    <w:rsid w:val="00A13076"/>
    <w:rsid w:val="00A13181"/>
    <w:rsid w:val="00A17B87"/>
    <w:rsid w:val="00A205B6"/>
    <w:rsid w:val="00A23AFF"/>
    <w:rsid w:val="00A24439"/>
    <w:rsid w:val="00A26210"/>
    <w:rsid w:val="00A26891"/>
    <w:rsid w:val="00A274C2"/>
    <w:rsid w:val="00A32FFC"/>
    <w:rsid w:val="00A33A03"/>
    <w:rsid w:val="00A33F9D"/>
    <w:rsid w:val="00A340B1"/>
    <w:rsid w:val="00A35B12"/>
    <w:rsid w:val="00A36549"/>
    <w:rsid w:val="00A36BB2"/>
    <w:rsid w:val="00A41DFE"/>
    <w:rsid w:val="00A4255B"/>
    <w:rsid w:val="00A42F10"/>
    <w:rsid w:val="00A43251"/>
    <w:rsid w:val="00A4691F"/>
    <w:rsid w:val="00A47947"/>
    <w:rsid w:val="00A50422"/>
    <w:rsid w:val="00A504AB"/>
    <w:rsid w:val="00A51253"/>
    <w:rsid w:val="00A528B7"/>
    <w:rsid w:val="00A5350E"/>
    <w:rsid w:val="00A53DDF"/>
    <w:rsid w:val="00A549CD"/>
    <w:rsid w:val="00A568D3"/>
    <w:rsid w:val="00A56B7C"/>
    <w:rsid w:val="00A62308"/>
    <w:rsid w:val="00A63AC7"/>
    <w:rsid w:val="00A64AE6"/>
    <w:rsid w:val="00A64E78"/>
    <w:rsid w:val="00A65BC8"/>
    <w:rsid w:val="00A65E48"/>
    <w:rsid w:val="00A70DD2"/>
    <w:rsid w:val="00A71006"/>
    <w:rsid w:val="00A7389E"/>
    <w:rsid w:val="00A7472D"/>
    <w:rsid w:val="00A755AD"/>
    <w:rsid w:val="00A75CAE"/>
    <w:rsid w:val="00A75E49"/>
    <w:rsid w:val="00A7714D"/>
    <w:rsid w:val="00A810E0"/>
    <w:rsid w:val="00A86112"/>
    <w:rsid w:val="00A86E9C"/>
    <w:rsid w:val="00A87336"/>
    <w:rsid w:val="00A87711"/>
    <w:rsid w:val="00A87F2D"/>
    <w:rsid w:val="00A90CCE"/>
    <w:rsid w:val="00A93C9C"/>
    <w:rsid w:val="00A94765"/>
    <w:rsid w:val="00A94937"/>
    <w:rsid w:val="00A9657E"/>
    <w:rsid w:val="00AA158E"/>
    <w:rsid w:val="00AA1B43"/>
    <w:rsid w:val="00AA470A"/>
    <w:rsid w:val="00AA4A8A"/>
    <w:rsid w:val="00AA5547"/>
    <w:rsid w:val="00AA5BE5"/>
    <w:rsid w:val="00AA5E64"/>
    <w:rsid w:val="00AA7111"/>
    <w:rsid w:val="00AB0959"/>
    <w:rsid w:val="00AB1D47"/>
    <w:rsid w:val="00AC0231"/>
    <w:rsid w:val="00AC029F"/>
    <w:rsid w:val="00AC340C"/>
    <w:rsid w:val="00AC3562"/>
    <w:rsid w:val="00AC3797"/>
    <w:rsid w:val="00AC37B7"/>
    <w:rsid w:val="00AC4FF9"/>
    <w:rsid w:val="00AC7136"/>
    <w:rsid w:val="00AD06F5"/>
    <w:rsid w:val="00AD4626"/>
    <w:rsid w:val="00AD4A2F"/>
    <w:rsid w:val="00AD5E79"/>
    <w:rsid w:val="00AD62E6"/>
    <w:rsid w:val="00AD7426"/>
    <w:rsid w:val="00AE0EF4"/>
    <w:rsid w:val="00AE1468"/>
    <w:rsid w:val="00AE24B3"/>
    <w:rsid w:val="00AE5EDF"/>
    <w:rsid w:val="00AE66DC"/>
    <w:rsid w:val="00AE7818"/>
    <w:rsid w:val="00AF295C"/>
    <w:rsid w:val="00AF3D6A"/>
    <w:rsid w:val="00AF51C5"/>
    <w:rsid w:val="00AF58DF"/>
    <w:rsid w:val="00AF6C36"/>
    <w:rsid w:val="00B00B6B"/>
    <w:rsid w:val="00B00FBC"/>
    <w:rsid w:val="00B0122A"/>
    <w:rsid w:val="00B04485"/>
    <w:rsid w:val="00B045DC"/>
    <w:rsid w:val="00B05465"/>
    <w:rsid w:val="00B067F3"/>
    <w:rsid w:val="00B07F2D"/>
    <w:rsid w:val="00B10C4F"/>
    <w:rsid w:val="00B11909"/>
    <w:rsid w:val="00B12C55"/>
    <w:rsid w:val="00B176FC"/>
    <w:rsid w:val="00B17C6B"/>
    <w:rsid w:val="00B20214"/>
    <w:rsid w:val="00B20C49"/>
    <w:rsid w:val="00B21B73"/>
    <w:rsid w:val="00B22F25"/>
    <w:rsid w:val="00B23017"/>
    <w:rsid w:val="00B24BD5"/>
    <w:rsid w:val="00B24FE7"/>
    <w:rsid w:val="00B2501B"/>
    <w:rsid w:val="00B3082D"/>
    <w:rsid w:val="00B31114"/>
    <w:rsid w:val="00B32101"/>
    <w:rsid w:val="00B359AA"/>
    <w:rsid w:val="00B35A3B"/>
    <w:rsid w:val="00B3725B"/>
    <w:rsid w:val="00B377D3"/>
    <w:rsid w:val="00B37B4E"/>
    <w:rsid w:val="00B42DD7"/>
    <w:rsid w:val="00B42EF8"/>
    <w:rsid w:val="00B44F25"/>
    <w:rsid w:val="00B44FF9"/>
    <w:rsid w:val="00B45BEE"/>
    <w:rsid w:val="00B464AE"/>
    <w:rsid w:val="00B46F42"/>
    <w:rsid w:val="00B5366B"/>
    <w:rsid w:val="00B53C5D"/>
    <w:rsid w:val="00B54A78"/>
    <w:rsid w:val="00B55C02"/>
    <w:rsid w:val="00B56D3D"/>
    <w:rsid w:val="00B609F6"/>
    <w:rsid w:val="00B60AA9"/>
    <w:rsid w:val="00B621DD"/>
    <w:rsid w:val="00B62855"/>
    <w:rsid w:val="00B62EF1"/>
    <w:rsid w:val="00B64004"/>
    <w:rsid w:val="00B655F8"/>
    <w:rsid w:val="00B65A1F"/>
    <w:rsid w:val="00B702BF"/>
    <w:rsid w:val="00B7073F"/>
    <w:rsid w:val="00B71030"/>
    <w:rsid w:val="00B716BD"/>
    <w:rsid w:val="00B71A47"/>
    <w:rsid w:val="00B73E08"/>
    <w:rsid w:val="00B75F6D"/>
    <w:rsid w:val="00B77344"/>
    <w:rsid w:val="00B82826"/>
    <w:rsid w:val="00B82E7D"/>
    <w:rsid w:val="00B85509"/>
    <w:rsid w:val="00B8574F"/>
    <w:rsid w:val="00B86F72"/>
    <w:rsid w:val="00B927E6"/>
    <w:rsid w:val="00B93461"/>
    <w:rsid w:val="00B93BBB"/>
    <w:rsid w:val="00B945DA"/>
    <w:rsid w:val="00B95282"/>
    <w:rsid w:val="00B958E6"/>
    <w:rsid w:val="00B96D77"/>
    <w:rsid w:val="00B97940"/>
    <w:rsid w:val="00BA0FA0"/>
    <w:rsid w:val="00BA187A"/>
    <w:rsid w:val="00BA3BE0"/>
    <w:rsid w:val="00BA5B96"/>
    <w:rsid w:val="00BA6CA8"/>
    <w:rsid w:val="00BB0659"/>
    <w:rsid w:val="00BB1D9E"/>
    <w:rsid w:val="00BB373B"/>
    <w:rsid w:val="00BB52DC"/>
    <w:rsid w:val="00BC3124"/>
    <w:rsid w:val="00BC3C6F"/>
    <w:rsid w:val="00BC4980"/>
    <w:rsid w:val="00BC6F26"/>
    <w:rsid w:val="00BC6FF8"/>
    <w:rsid w:val="00BD123D"/>
    <w:rsid w:val="00BD45FF"/>
    <w:rsid w:val="00BD7096"/>
    <w:rsid w:val="00BE0515"/>
    <w:rsid w:val="00BE2462"/>
    <w:rsid w:val="00BE40F7"/>
    <w:rsid w:val="00BE4B7F"/>
    <w:rsid w:val="00BE702B"/>
    <w:rsid w:val="00BF0C77"/>
    <w:rsid w:val="00BF1407"/>
    <w:rsid w:val="00BF1A84"/>
    <w:rsid w:val="00BF2383"/>
    <w:rsid w:val="00BF30E1"/>
    <w:rsid w:val="00BF575D"/>
    <w:rsid w:val="00BF61C8"/>
    <w:rsid w:val="00C01622"/>
    <w:rsid w:val="00C01CCB"/>
    <w:rsid w:val="00C01F9D"/>
    <w:rsid w:val="00C02B89"/>
    <w:rsid w:val="00C04BE9"/>
    <w:rsid w:val="00C065A2"/>
    <w:rsid w:val="00C06A7F"/>
    <w:rsid w:val="00C078FB"/>
    <w:rsid w:val="00C102A4"/>
    <w:rsid w:val="00C11DEA"/>
    <w:rsid w:val="00C17F3E"/>
    <w:rsid w:val="00C2068F"/>
    <w:rsid w:val="00C20EA3"/>
    <w:rsid w:val="00C21BAB"/>
    <w:rsid w:val="00C228D3"/>
    <w:rsid w:val="00C233F7"/>
    <w:rsid w:val="00C2393B"/>
    <w:rsid w:val="00C25D7D"/>
    <w:rsid w:val="00C2611A"/>
    <w:rsid w:val="00C31E97"/>
    <w:rsid w:val="00C31F06"/>
    <w:rsid w:val="00C321D0"/>
    <w:rsid w:val="00C32517"/>
    <w:rsid w:val="00C345F3"/>
    <w:rsid w:val="00C34E6F"/>
    <w:rsid w:val="00C363CA"/>
    <w:rsid w:val="00C3714A"/>
    <w:rsid w:val="00C37201"/>
    <w:rsid w:val="00C37A9C"/>
    <w:rsid w:val="00C40F3C"/>
    <w:rsid w:val="00C41EB7"/>
    <w:rsid w:val="00C44429"/>
    <w:rsid w:val="00C4578F"/>
    <w:rsid w:val="00C45AFA"/>
    <w:rsid w:val="00C520AA"/>
    <w:rsid w:val="00C5357C"/>
    <w:rsid w:val="00C536D7"/>
    <w:rsid w:val="00C54726"/>
    <w:rsid w:val="00C54ACD"/>
    <w:rsid w:val="00C56D13"/>
    <w:rsid w:val="00C57A08"/>
    <w:rsid w:val="00C57CFA"/>
    <w:rsid w:val="00C625AB"/>
    <w:rsid w:val="00C626BC"/>
    <w:rsid w:val="00C6290D"/>
    <w:rsid w:val="00C649AD"/>
    <w:rsid w:val="00C66017"/>
    <w:rsid w:val="00C66D13"/>
    <w:rsid w:val="00C7026B"/>
    <w:rsid w:val="00C7064C"/>
    <w:rsid w:val="00C7084E"/>
    <w:rsid w:val="00C71578"/>
    <w:rsid w:val="00C749DA"/>
    <w:rsid w:val="00C76E46"/>
    <w:rsid w:val="00C77444"/>
    <w:rsid w:val="00C809C6"/>
    <w:rsid w:val="00C80B86"/>
    <w:rsid w:val="00C81C4C"/>
    <w:rsid w:val="00C81F16"/>
    <w:rsid w:val="00C82674"/>
    <w:rsid w:val="00C82D04"/>
    <w:rsid w:val="00C84D82"/>
    <w:rsid w:val="00C85D63"/>
    <w:rsid w:val="00C87275"/>
    <w:rsid w:val="00C87EA4"/>
    <w:rsid w:val="00C90A77"/>
    <w:rsid w:val="00C933B5"/>
    <w:rsid w:val="00C93818"/>
    <w:rsid w:val="00C943EC"/>
    <w:rsid w:val="00C946C0"/>
    <w:rsid w:val="00C94A0D"/>
    <w:rsid w:val="00C974CB"/>
    <w:rsid w:val="00CA3C63"/>
    <w:rsid w:val="00CA6A63"/>
    <w:rsid w:val="00CA7E9E"/>
    <w:rsid w:val="00CB1938"/>
    <w:rsid w:val="00CB2530"/>
    <w:rsid w:val="00CB38C2"/>
    <w:rsid w:val="00CB4486"/>
    <w:rsid w:val="00CB4FBD"/>
    <w:rsid w:val="00CB6D3D"/>
    <w:rsid w:val="00CB6EED"/>
    <w:rsid w:val="00CB720D"/>
    <w:rsid w:val="00CC0142"/>
    <w:rsid w:val="00CC0F10"/>
    <w:rsid w:val="00CC27BD"/>
    <w:rsid w:val="00CC725A"/>
    <w:rsid w:val="00CC7A13"/>
    <w:rsid w:val="00CD1EF9"/>
    <w:rsid w:val="00CD2E0B"/>
    <w:rsid w:val="00CD2FEA"/>
    <w:rsid w:val="00CD4C63"/>
    <w:rsid w:val="00CD5425"/>
    <w:rsid w:val="00CD5C1F"/>
    <w:rsid w:val="00CD6C5B"/>
    <w:rsid w:val="00CD760F"/>
    <w:rsid w:val="00CE02E9"/>
    <w:rsid w:val="00CE06C7"/>
    <w:rsid w:val="00CE0882"/>
    <w:rsid w:val="00CE1590"/>
    <w:rsid w:val="00CE192A"/>
    <w:rsid w:val="00CE30F6"/>
    <w:rsid w:val="00CE35AA"/>
    <w:rsid w:val="00CE7B08"/>
    <w:rsid w:val="00CF2AD1"/>
    <w:rsid w:val="00CF4CB4"/>
    <w:rsid w:val="00D00663"/>
    <w:rsid w:val="00D00C24"/>
    <w:rsid w:val="00D01ACD"/>
    <w:rsid w:val="00D03648"/>
    <w:rsid w:val="00D0379F"/>
    <w:rsid w:val="00D042E2"/>
    <w:rsid w:val="00D04685"/>
    <w:rsid w:val="00D06107"/>
    <w:rsid w:val="00D07374"/>
    <w:rsid w:val="00D07D45"/>
    <w:rsid w:val="00D101A3"/>
    <w:rsid w:val="00D11C0D"/>
    <w:rsid w:val="00D12392"/>
    <w:rsid w:val="00D13300"/>
    <w:rsid w:val="00D13720"/>
    <w:rsid w:val="00D14C2D"/>
    <w:rsid w:val="00D14DEE"/>
    <w:rsid w:val="00D151C4"/>
    <w:rsid w:val="00D15B3C"/>
    <w:rsid w:val="00D161C4"/>
    <w:rsid w:val="00D20197"/>
    <w:rsid w:val="00D21F2F"/>
    <w:rsid w:val="00D2241C"/>
    <w:rsid w:val="00D24E3D"/>
    <w:rsid w:val="00D24EC8"/>
    <w:rsid w:val="00D25888"/>
    <w:rsid w:val="00D268B0"/>
    <w:rsid w:val="00D3058D"/>
    <w:rsid w:val="00D31F32"/>
    <w:rsid w:val="00D3549C"/>
    <w:rsid w:val="00D35F5C"/>
    <w:rsid w:val="00D40305"/>
    <w:rsid w:val="00D41B59"/>
    <w:rsid w:val="00D42804"/>
    <w:rsid w:val="00D42F15"/>
    <w:rsid w:val="00D448D1"/>
    <w:rsid w:val="00D450A2"/>
    <w:rsid w:val="00D4775E"/>
    <w:rsid w:val="00D47FF7"/>
    <w:rsid w:val="00D508B5"/>
    <w:rsid w:val="00D50AE6"/>
    <w:rsid w:val="00D5111D"/>
    <w:rsid w:val="00D52A25"/>
    <w:rsid w:val="00D539D6"/>
    <w:rsid w:val="00D53E00"/>
    <w:rsid w:val="00D5441D"/>
    <w:rsid w:val="00D55D36"/>
    <w:rsid w:val="00D56A3F"/>
    <w:rsid w:val="00D56B05"/>
    <w:rsid w:val="00D57762"/>
    <w:rsid w:val="00D60E5D"/>
    <w:rsid w:val="00D61D15"/>
    <w:rsid w:val="00D6601E"/>
    <w:rsid w:val="00D6691A"/>
    <w:rsid w:val="00D70FC4"/>
    <w:rsid w:val="00D73678"/>
    <w:rsid w:val="00D75F93"/>
    <w:rsid w:val="00D82C00"/>
    <w:rsid w:val="00D83062"/>
    <w:rsid w:val="00D8478B"/>
    <w:rsid w:val="00D84E73"/>
    <w:rsid w:val="00D85722"/>
    <w:rsid w:val="00D85937"/>
    <w:rsid w:val="00D86202"/>
    <w:rsid w:val="00D8627A"/>
    <w:rsid w:val="00D86A28"/>
    <w:rsid w:val="00D875CE"/>
    <w:rsid w:val="00D900C3"/>
    <w:rsid w:val="00D907A4"/>
    <w:rsid w:val="00D94CFA"/>
    <w:rsid w:val="00D95162"/>
    <w:rsid w:val="00D96DDF"/>
    <w:rsid w:val="00D977B3"/>
    <w:rsid w:val="00DA1C8D"/>
    <w:rsid w:val="00DB4325"/>
    <w:rsid w:val="00DB6207"/>
    <w:rsid w:val="00DB76E1"/>
    <w:rsid w:val="00DC011C"/>
    <w:rsid w:val="00DC0FDF"/>
    <w:rsid w:val="00DC1630"/>
    <w:rsid w:val="00DC2AA4"/>
    <w:rsid w:val="00DD06F4"/>
    <w:rsid w:val="00DD506E"/>
    <w:rsid w:val="00DD513A"/>
    <w:rsid w:val="00DE05CB"/>
    <w:rsid w:val="00DE50B3"/>
    <w:rsid w:val="00DE5131"/>
    <w:rsid w:val="00DE5945"/>
    <w:rsid w:val="00DE7069"/>
    <w:rsid w:val="00DE73AC"/>
    <w:rsid w:val="00DF034B"/>
    <w:rsid w:val="00DF07FA"/>
    <w:rsid w:val="00DF2520"/>
    <w:rsid w:val="00DF281B"/>
    <w:rsid w:val="00DF39E0"/>
    <w:rsid w:val="00DF469E"/>
    <w:rsid w:val="00DF47FB"/>
    <w:rsid w:val="00DF591D"/>
    <w:rsid w:val="00DF5D5A"/>
    <w:rsid w:val="00DF77FF"/>
    <w:rsid w:val="00E02FBF"/>
    <w:rsid w:val="00E06CA9"/>
    <w:rsid w:val="00E10A39"/>
    <w:rsid w:val="00E120C2"/>
    <w:rsid w:val="00E14844"/>
    <w:rsid w:val="00E15335"/>
    <w:rsid w:val="00E1560D"/>
    <w:rsid w:val="00E15FB7"/>
    <w:rsid w:val="00E165F5"/>
    <w:rsid w:val="00E16ADA"/>
    <w:rsid w:val="00E175EC"/>
    <w:rsid w:val="00E21877"/>
    <w:rsid w:val="00E22EED"/>
    <w:rsid w:val="00E23990"/>
    <w:rsid w:val="00E2626F"/>
    <w:rsid w:val="00E26B8C"/>
    <w:rsid w:val="00E276A3"/>
    <w:rsid w:val="00E303D2"/>
    <w:rsid w:val="00E34463"/>
    <w:rsid w:val="00E34750"/>
    <w:rsid w:val="00E40129"/>
    <w:rsid w:val="00E40937"/>
    <w:rsid w:val="00E41F5E"/>
    <w:rsid w:val="00E43338"/>
    <w:rsid w:val="00E43A75"/>
    <w:rsid w:val="00E43B14"/>
    <w:rsid w:val="00E452F8"/>
    <w:rsid w:val="00E45F75"/>
    <w:rsid w:val="00E468EE"/>
    <w:rsid w:val="00E52128"/>
    <w:rsid w:val="00E5285C"/>
    <w:rsid w:val="00E53192"/>
    <w:rsid w:val="00E532B4"/>
    <w:rsid w:val="00E534AE"/>
    <w:rsid w:val="00E55DE2"/>
    <w:rsid w:val="00E639B3"/>
    <w:rsid w:val="00E64037"/>
    <w:rsid w:val="00E64266"/>
    <w:rsid w:val="00E66D0A"/>
    <w:rsid w:val="00E70ED4"/>
    <w:rsid w:val="00E71430"/>
    <w:rsid w:val="00E714F8"/>
    <w:rsid w:val="00E740D5"/>
    <w:rsid w:val="00E744F4"/>
    <w:rsid w:val="00E75EFB"/>
    <w:rsid w:val="00E7656D"/>
    <w:rsid w:val="00E7675B"/>
    <w:rsid w:val="00E76AD0"/>
    <w:rsid w:val="00E7765F"/>
    <w:rsid w:val="00E77ABD"/>
    <w:rsid w:val="00E77CE0"/>
    <w:rsid w:val="00E801DE"/>
    <w:rsid w:val="00E81BA3"/>
    <w:rsid w:val="00E830C3"/>
    <w:rsid w:val="00E84EA9"/>
    <w:rsid w:val="00E85FCE"/>
    <w:rsid w:val="00E90B21"/>
    <w:rsid w:val="00E91D69"/>
    <w:rsid w:val="00E92B04"/>
    <w:rsid w:val="00E938E9"/>
    <w:rsid w:val="00E9479E"/>
    <w:rsid w:val="00E94826"/>
    <w:rsid w:val="00E95483"/>
    <w:rsid w:val="00E96003"/>
    <w:rsid w:val="00E9613A"/>
    <w:rsid w:val="00E967F1"/>
    <w:rsid w:val="00E972FA"/>
    <w:rsid w:val="00EA04AB"/>
    <w:rsid w:val="00EA1BD1"/>
    <w:rsid w:val="00EA1F8A"/>
    <w:rsid w:val="00EA423C"/>
    <w:rsid w:val="00EA4249"/>
    <w:rsid w:val="00EA48E2"/>
    <w:rsid w:val="00EA640E"/>
    <w:rsid w:val="00EA64B2"/>
    <w:rsid w:val="00EB0B75"/>
    <w:rsid w:val="00EB1212"/>
    <w:rsid w:val="00EB17A4"/>
    <w:rsid w:val="00EB1D42"/>
    <w:rsid w:val="00EB278C"/>
    <w:rsid w:val="00EB2A2A"/>
    <w:rsid w:val="00EB2D4F"/>
    <w:rsid w:val="00EB4893"/>
    <w:rsid w:val="00EB4BA5"/>
    <w:rsid w:val="00EB5D13"/>
    <w:rsid w:val="00EC01F2"/>
    <w:rsid w:val="00EC2092"/>
    <w:rsid w:val="00EC4D44"/>
    <w:rsid w:val="00EC4F1D"/>
    <w:rsid w:val="00EC518F"/>
    <w:rsid w:val="00EC52B6"/>
    <w:rsid w:val="00EC5F6B"/>
    <w:rsid w:val="00EC6F74"/>
    <w:rsid w:val="00ED10CF"/>
    <w:rsid w:val="00ED1A8A"/>
    <w:rsid w:val="00ED1D8F"/>
    <w:rsid w:val="00ED22ED"/>
    <w:rsid w:val="00ED2822"/>
    <w:rsid w:val="00ED2B43"/>
    <w:rsid w:val="00ED343A"/>
    <w:rsid w:val="00ED3942"/>
    <w:rsid w:val="00ED427A"/>
    <w:rsid w:val="00ED6CEB"/>
    <w:rsid w:val="00ED75E2"/>
    <w:rsid w:val="00EE0487"/>
    <w:rsid w:val="00EE0701"/>
    <w:rsid w:val="00EE1CAE"/>
    <w:rsid w:val="00EE240C"/>
    <w:rsid w:val="00EE3BE4"/>
    <w:rsid w:val="00EE4248"/>
    <w:rsid w:val="00EE58AF"/>
    <w:rsid w:val="00EF0233"/>
    <w:rsid w:val="00EF02DC"/>
    <w:rsid w:val="00EF06E4"/>
    <w:rsid w:val="00EF0724"/>
    <w:rsid w:val="00EF1E69"/>
    <w:rsid w:val="00EF2217"/>
    <w:rsid w:val="00EF290C"/>
    <w:rsid w:val="00EF3A71"/>
    <w:rsid w:val="00EF60F5"/>
    <w:rsid w:val="00EF72E6"/>
    <w:rsid w:val="00EF76DB"/>
    <w:rsid w:val="00F0117A"/>
    <w:rsid w:val="00F02A55"/>
    <w:rsid w:val="00F02F07"/>
    <w:rsid w:val="00F03734"/>
    <w:rsid w:val="00F038F3"/>
    <w:rsid w:val="00F044E7"/>
    <w:rsid w:val="00F04B03"/>
    <w:rsid w:val="00F04EB6"/>
    <w:rsid w:val="00F0684A"/>
    <w:rsid w:val="00F069C2"/>
    <w:rsid w:val="00F1046C"/>
    <w:rsid w:val="00F1176C"/>
    <w:rsid w:val="00F11B9A"/>
    <w:rsid w:val="00F12F23"/>
    <w:rsid w:val="00F13441"/>
    <w:rsid w:val="00F161B4"/>
    <w:rsid w:val="00F16F7D"/>
    <w:rsid w:val="00F17D69"/>
    <w:rsid w:val="00F17E50"/>
    <w:rsid w:val="00F20C26"/>
    <w:rsid w:val="00F20F06"/>
    <w:rsid w:val="00F2214E"/>
    <w:rsid w:val="00F250EF"/>
    <w:rsid w:val="00F258A7"/>
    <w:rsid w:val="00F26D94"/>
    <w:rsid w:val="00F27A21"/>
    <w:rsid w:val="00F31327"/>
    <w:rsid w:val="00F40A0A"/>
    <w:rsid w:val="00F40D50"/>
    <w:rsid w:val="00F42C17"/>
    <w:rsid w:val="00F44051"/>
    <w:rsid w:val="00F44BEB"/>
    <w:rsid w:val="00F44DC6"/>
    <w:rsid w:val="00F45A99"/>
    <w:rsid w:val="00F46B43"/>
    <w:rsid w:val="00F47E7E"/>
    <w:rsid w:val="00F51942"/>
    <w:rsid w:val="00F52A26"/>
    <w:rsid w:val="00F55DC4"/>
    <w:rsid w:val="00F56C31"/>
    <w:rsid w:val="00F5741D"/>
    <w:rsid w:val="00F574A4"/>
    <w:rsid w:val="00F6088D"/>
    <w:rsid w:val="00F61496"/>
    <w:rsid w:val="00F6260E"/>
    <w:rsid w:val="00F67767"/>
    <w:rsid w:val="00F700D8"/>
    <w:rsid w:val="00F70F52"/>
    <w:rsid w:val="00F731D9"/>
    <w:rsid w:val="00F73339"/>
    <w:rsid w:val="00F73D40"/>
    <w:rsid w:val="00F742F8"/>
    <w:rsid w:val="00F74E33"/>
    <w:rsid w:val="00F753F5"/>
    <w:rsid w:val="00F75644"/>
    <w:rsid w:val="00F7599F"/>
    <w:rsid w:val="00F778EB"/>
    <w:rsid w:val="00F80FAB"/>
    <w:rsid w:val="00F822B8"/>
    <w:rsid w:val="00F87245"/>
    <w:rsid w:val="00F87B6D"/>
    <w:rsid w:val="00F904E6"/>
    <w:rsid w:val="00F909DC"/>
    <w:rsid w:val="00F90A4A"/>
    <w:rsid w:val="00F9492A"/>
    <w:rsid w:val="00F94DC2"/>
    <w:rsid w:val="00F954F1"/>
    <w:rsid w:val="00F979FB"/>
    <w:rsid w:val="00FA12C9"/>
    <w:rsid w:val="00FA130F"/>
    <w:rsid w:val="00FA2243"/>
    <w:rsid w:val="00FA2E7E"/>
    <w:rsid w:val="00FA2FD5"/>
    <w:rsid w:val="00FA342D"/>
    <w:rsid w:val="00FA34F8"/>
    <w:rsid w:val="00FA6186"/>
    <w:rsid w:val="00FA6A09"/>
    <w:rsid w:val="00FA6E42"/>
    <w:rsid w:val="00FB0531"/>
    <w:rsid w:val="00FB12D1"/>
    <w:rsid w:val="00FB324A"/>
    <w:rsid w:val="00FB6206"/>
    <w:rsid w:val="00FC10C9"/>
    <w:rsid w:val="00FC169D"/>
    <w:rsid w:val="00FC1E1F"/>
    <w:rsid w:val="00FC240C"/>
    <w:rsid w:val="00FC28AF"/>
    <w:rsid w:val="00FC4ED0"/>
    <w:rsid w:val="00FC53C0"/>
    <w:rsid w:val="00FC6237"/>
    <w:rsid w:val="00FC673C"/>
    <w:rsid w:val="00FC7F28"/>
    <w:rsid w:val="00FC7F8E"/>
    <w:rsid w:val="00FD1D4D"/>
    <w:rsid w:val="00FD4894"/>
    <w:rsid w:val="00FD5F93"/>
    <w:rsid w:val="00FD6362"/>
    <w:rsid w:val="00FE0398"/>
    <w:rsid w:val="00FE0AFE"/>
    <w:rsid w:val="00FE1FED"/>
    <w:rsid w:val="00FE2339"/>
    <w:rsid w:val="00FE4980"/>
    <w:rsid w:val="00FE4F11"/>
    <w:rsid w:val="00FE5FFB"/>
    <w:rsid w:val="00FE6479"/>
    <w:rsid w:val="00FF2A6C"/>
    <w:rsid w:val="00FF4420"/>
    <w:rsid w:val="00FF70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93BF2A3"/>
  <w15:docId w15:val="{C2FEFDF1-AAA6-42BC-9AAA-FA90DE030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03570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51678"/>
    <w:pPr>
      <w:keepNext/>
      <w:autoSpaceDE w:val="0"/>
      <w:autoSpaceDN w:val="0"/>
      <w:spacing w:after="0" w:line="240" w:lineRule="auto"/>
      <w:ind w:firstLine="284"/>
      <w:outlineLvl w:val="0"/>
    </w:pPr>
    <w:rPr>
      <w:rFonts w:ascii="Times New Roman" w:hAnsi="Times New Roman"/>
      <w:sz w:val="24"/>
      <w:szCs w:val="24"/>
      <w:lang w:val="x-none" w:eastAsia="x-none"/>
    </w:rPr>
  </w:style>
  <w:style w:type="paragraph" w:styleId="2">
    <w:name w:val="heading 2"/>
    <w:basedOn w:val="a0"/>
    <w:link w:val="20"/>
    <w:uiPriority w:val="9"/>
    <w:qFormat/>
    <w:rsid w:val="004C39CC"/>
    <w:pPr>
      <w:spacing w:before="100" w:beforeAutospacing="1" w:after="100" w:afterAutospacing="1" w:line="240" w:lineRule="auto"/>
      <w:outlineLvl w:val="1"/>
    </w:pPr>
    <w:rPr>
      <w:rFonts w:ascii="Times New Roman" w:hAnsi="Times New Roman"/>
      <w:b/>
      <w:bCs/>
      <w:sz w:val="36"/>
      <w:szCs w:val="36"/>
    </w:rPr>
  </w:style>
  <w:style w:type="paragraph" w:styleId="3">
    <w:name w:val="heading 3"/>
    <w:basedOn w:val="a0"/>
    <w:link w:val="30"/>
    <w:uiPriority w:val="9"/>
    <w:qFormat/>
    <w:rsid w:val="004C39CC"/>
    <w:pPr>
      <w:spacing w:before="100" w:beforeAutospacing="1" w:after="100" w:afterAutospacing="1" w:line="240" w:lineRule="auto"/>
      <w:outlineLvl w:val="2"/>
    </w:pPr>
    <w:rPr>
      <w:rFonts w:ascii="Times New Roman" w:hAnsi="Times New Roman"/>
      <w:b/>
      <w:bCs/>
      <w:sz w:val="27"/>
      <w:szCs w:val="27"/>
    </w:rPr>
  </w:style>
  <w:style w:type="paragraph" w:styleId="4">
    <w:name w:val="heading 4"/>
    <w:basedOn w:val="a0"/>
    <w:link w:val="40"/>
    <w:uiPriority w:val="9"/>
    <w:qFormat/>
    <w:rsid w:val="004C39CC"/>
    <w:pPr>
      <w:spacing w:before="100" w:beforeAutospacing="1" w:after="100" w:afterAutospacing="1" w:line="240" w:lineRule="auto"/>
      <w:outlineLvl w:val="3"/>
    </w:pPr>
    <w:rPr>
      <w:rFonts w:ascii="Times New Roman" w:hAnsi="Times New Roman"/>
      <w:b/>
      <w:bCs/>
      <w:sz w:val="24"/>
      <w:szCs w:val="24"/>
    </w:rPr>
  </w:style>
  <w:style w:type="paragraph" w:styleId="5">
    <w:name w:val="heading 5"/>
    <w:basedOn w:val="a0"/>
    <w:link w:val="50"/>
    <w:uiPriority w:val="9"/>
    <w:qFormat/>
    <w:rsid w:val="004C39CC"/>
    <w:pPr>
      <w:spacing w:before="100" w:beforeAutospacing="1" w:after="100" w:afterAutospacing="1" w:line="240" w:lineRule="auto"/>
      <w:outlineLvl w:val="4"/>
    </w:pPr>
    <w:rPr>
      <w:rFonts w:ascii="Times New Roman" w:hAnsi="Times New Roman"/>
      <w:b/>
      <w:bCs/>
      <w:sz w:val="20"/>
      <w:szCs w:val="20"/>
    </w:rPr>
  </w:style>
  <w:style w:type="paragraph" w:styleId="6">
    <w:name w:val="heading 6"/>
    <w:basedOn w:val="a0"/>
    <w:link w:val="60"/>
    <w:uiPriority w:val="9"/>
    <w:qFormat/>
    <w:rsid w:val="004C39CC"/>
    <w:pPr>
      <w:spacing w:before="100" w:beforeAutospacing="1" w:after="100" w:afterAutospacing="1" w:line="240" w:lineRule="auto"/>
      <w:outlineLvl w:val="5"/>
    </w:pPr>
    <w:rPr>
      <w:rFonts w:ascii="Times New Roman" w:hAnsi="Times New Roman"/>
      <w:b/>
      <w:bCs/>
      <w:sz w:val="15"/>
      <w:szCs w:val="1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4">
    <w:name w:val="footer"/>
    <w:basedOn w:val="a0"/>
    <w:link w:val="a5"/>
    <w:uiPriority w:val="99"/>
    <w:rsid w:val="00151678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a5">
    <w:name w:val="Нижний колонтитул Знак"/>
    <w:basedOn w:val="a1"/>
    <w:link w:val="a4"/>
    <w:uiPriority w:val="99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styleId="a6">
    <w:name w:val="page number"/>
    <w:basedOn w:val="a1"/>
    <w:rsid w:val="00151678"/>
  </w:style>
  <w:style w:type="character" w:styleId="a7">
    <w:name w:val="footnote reference"/>
    <w:semiHidden/>
    <w:rsid w:val="00151678"/>
    <w:rPr>
      <w:vertAlign w:val="superscript"/>
    </w:rPr>
  </w:style>
  <w:style w:type="paragraph" w:styleId="a8">
    <w:name w:val="Body Text"/>
    <w:basedOn w:val="a0"/>
    <w:link w:val="a9"/>
    <w:rsid w:val="00151678"/>
    <w:pPr>
      <w:spacing w:after="120" w:line="240" w:lineRule="auto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a9">
    <w:name w:val="Основной текст Знак"/>
    <w:basedOn w:val="a1"/>
    <w:link w:val="a8"/>
    <w:uiPriority w:val="99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1">
    <w:name w:val="List 2"/>
    <w:basedOn w:val="a0"/>
    <w:rsid w:val="00151678"/>
    <w:pPr>
      <w:spacing w:after="0" w:line="240" w:lineRule="auto"/>
      <w:ind w:left="566" w:hanging="283"/>
    </w:pPr>
    <w:rPr>
      <w:rFonts w:ascii="Times New Roman" w:hAnsi="Times New Roman"/>
      <w:sz w:val="24"/>
      <w:szCs w:val="24"/>
    </w:rPr>
  </w:style>
  <w:style w:type="paragraph" w:styleId="aa">
    <w:name w:val="Normal (Web)"/>
    <w:basedOn w:val="a0"/>
    <w:uiPriority w:val="99"/>
    <w:qFormat/>
    <w:rsid w:val="0015167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22">
    <w:name w:val="Body Text Indent 2"/>
    <w:basedOn w:val="a0"/>
    <w:link w:val="23"/>
    <w:rsid w:val="00151678"/>
    <w:pPr>
      <w:spacing w:after="120" w:line="480" w:lineRule="auto"/>
      <w:ind w:left="283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23">
    <w:name w:val="Основной текст с отступом 2 Знак"/>
    <w:basedOn w:val="a1"/>
    <w:link w:val="22"/>
    <w:rsid w:val="00151678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24">
    <w:name w:val="Основной текст (2)_"/>
    <w:link w:val="210"/>
    <w:rsid w:val="00151678"/>
    <w:rPr>
      <w:rFonts w:ascii="Times New Roman" w:hAnsi="Times New Roman" w:cs="Times New Roman"/>
      <w:b/>
      <w:bCs/>
      <w:sz w:val="23"/>
      <w:szCs w:val="23"/>
      <w:shd w:val="clear" w:color="auto" w:fill="FFFFFF"/>
    </w:rPr>
  </w:style>
  <w:style w:type="paragraph" w:customStyle="1" w:styleId="210">
    <w:name w:val="Основной текст (2)1"/>
    <w:basedOn w:val="a0"/>
    <w:link w:val="24"/>
    <w:rsid w:val="00151678"/>
    <w:pPr>
      <w:shd w:val="clear" w:color="auto" w:fill="FFFFFF"/>
      <w:spacing w:before="240" w:after="240" w:line="408" w:lineRule="exact"/>
      <w:ind w:hanging="1300"/>
    </w:pPr>
    <w:rPr>
      <w:rFonts w:ascii="Times New Roman" w:eastAsiaTheme="minorHAnsi" w:hAnsi="Times New Roman"/>
      <w:b/>
      <w:bCs/>
      <w:sz w:val="23"/>
      <w:szCs w:val="23"/>
      <w:lang w:eastAsia="en-US"/>
    </w:rPr>
  </w:style>
  <w:style w:type="paragraph" w:customStyle="1" w:styleId="25">
    <w:name w:val="Основной текст (2)"/>
    <w:basedOn w:val="a0"/>
    <w:rsid w:val="00151678"/>
    <w:pPr>
      <w:shd w:val="clear" w:color="auto" w:fill="FFFFFF"/>
      <w:spacing w:before="660" w:after="180" w:line="403" w:lineRule="exact"/>
      <w:ind w:hanging="1060"/>
    </w:pPr>
    <w:rPr>
      <w:rFonts w:ascii="Times New Roman" w:eastAsia="Arial Unicode MS" w:hAnsi="Times New Roman"/>
      <w:b/>
      <w:bCs/>
    </w:rPr>
  </w:style>
  <w:style w:type="paragraph" w:styleId="26">
    <w:name w:val="Body Text 2"/>
    <w:basedOn w:val="a0"/>
    <w:link w:val="27"/>
    <w:uiPriority w:val="99"/>
    <w:rsid w:val="00151678"/>
    <w:pPr>
      <w:spacing w:after="120" w:line="480" w:lineRule="auto"/>
    </w:pPr>
    <w:rPr>
      <w:rFonts w:ascii="Times New Roman" w:hAnsi="Times New Roman"/>
      <w:sz w:val="24"/>
      <w:szCs w:val="24"/>
    </w:rPr>
  </w:style>
  <w:style w:type="character" w:customStyle="1" w:styleId="27">
    <w:name w:val="Основной текст 2 Знак"/>
    <w:basedOn w:val="a1"/>
    <w:link w:val="26"/>
    <w:uiPriority w:val="99"/>
    <w:rsid w:val="0015167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rsid w:val="00151678"/>
    <w:rPr>
      <w:color w:val="0857A6"/>
      <w:u w:val="single"/>
    </w:rPr>
  </w:style>
  <w:style w:type="paragraph" w:styleId="ac">
    <w:name w:val="No Spacing"/>
    <w:uiPriority w:val="1"/>
    <w:qFormat/>
    <w:rsid w:val="00151678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character" w:customStyle="1" w:styleId="otherinfo3">
    <w:name w:val="other_info3"/>
    <w:rsid w:val="00151678"/>
    <w:rPr>
      <w:color w:val="000000"/>
      <w:sz w:val="22"/>
    </w:rPr>
  </w:style>
  <w:style w:type="paragraph" w:styleId="ad">
    <w:name w:val="Body Text Indent"/>
    <w:basedOn w:val="a0"/>
    <w:link w:val="ae"/>
    <w:uiPriority w:val="99"/>
    <w:unhideWhenUsed/>
    <w:rsid w:val="00151678"/>
    <w:pPr>
      <w:spacing w:after="120"/>
      <w:ind w:left="283"/>
    </w:pPr>
  </w:style>
  <w:style w:type="character" w:customStyle="1" w:styleId="ae">
    <w:name w:val="Основной текст с отступом Знак"/>
    <w:basedOn w:val="a1"/>
    <w:link w:val="ad"/>
    <w:uiPriority w:val="99"/>
    <w:rsid w:val="00151678"/>
    <w:rPr>
      <w:rFonts w:ascii="Calibri" w:eastAsia="Times New Roman" w:hAnsi="Calibri" w:cs="Times New Roman"/>
      <w:lang w:eastAsia="ru-RU"/>
    </w:rPr>
  </w:style>
  <w:style w:type="paragraph" w:styleId="af">
    <w:name w:val="Plain Text"/>
    <w:basedOn w:val="a0"/>
    <w:link w:val="af0"/>
    <w:rsid w:val="00151678"/>
    <w:pPr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f0">
    <w:name w:val="Текст Знак"/>
    <w:basedOn w:val="a1"/>
    <w:link w:val="af"/>
    <w:rsid w:val="0015167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1">
    <w:name w:val="header"/>
    <w:basedOn w:val="a0"/>
    <w:link w:val="af2"/>
    <w:uiPriority w:val="99"/>
    <w:unhideWhenUsed/>
    <w:rsid w:val="000978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0978CB"/>
    <w:rPr>
      <w:rFonts w:ascii="Calibri" w:eastAsia="Times New Roman" w:hAnsi="Calibri" w:cs="Times New Roman"/>
      <w:lang w:eastAsia="ru-RU"/>
    </w:rPr>
  </w:style>
  <w:style w:type="paragraph" w:styleId="af3">
    <w:name w:val="List Paragraph"/>
    <w:basedOn w:val="a0"/>
    <w:uiPriority w:val="1"/>
    <w:qFormat/>
    <w:rsid w:val="00630285"/>
    <w:pPr>
      <w:ind w:left="720"/>
      <w:contextualSpacing/>
    </w:pPr>
  </w:style>
  <w:style w:type="paragraph" w:styleId="af4">
    <w:name w:val="Title"/>
    <w:basedOn w:val="a0"/>
    <w:next w:val="a0"/>
    <w:link w:val="af5"/>
    <w:qFormat/>
    <w:rsid w:val="00630285"/>
    <w:pPr>
      <w:spacing w:after="0" w:line="240" w:lineRule="auto"/>
      <w:contextualSpacing/>
      <w:jc w:val="center"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af5">
    <w:name w:val="Название Знак"/>
    <w:basedOn w:val="a1"/>
    <w:link w:val="af4"/>
    <w:rsid w:val="00630285"/>
    <w:rPr>
      <w:rFonts w:ascii="Times New Roman" w:eastAsiaTheme="majorEastAsia" w:hAnsi="Times New Roman" w:cstheme="majorBidi"/>
      <w:b/>
      <w:spacing w:val="-10"/>
      <w:kern w:val="28"/>
      <w:sz w:val="28"/>
      <w:szCs w:val="56"/>
      <w:lang w:eastAsia="ru-RU"/>
    </w:rPr>
  </w:style>
  <w:style w:type="paragraph" w:styleId="af6">
    <w:name w:val="Subtitle"/>
    <w:basedOn w:val="a0"/>
    <w:next w:val="a0"/>
    <w:link w:val="af7"/>
    <w:uiPriority w:val="11"/>
    <w:qFormat/>
    <w:rsid w:val="00630285"/>
    <w:pPr>
      <w:numPr>
        <w:ilvl w:val="1"/>
      </w:numPr>
      <w:spacing w:after="160"/>
      <w:jc w:val="center"/>
    </w:pPr>
    <w:rPr>
      <w:rFonts w:ascii="Times New Roman" w:eastAsiaTheme="minorEastAsia" w:hAnsi="Times New Roman" w:cstheme="minorBidi"/>
      <w:b/>
      <w:spacing w:val="15"/>
      <w:sz w:val="28"/>
    </w:rPr>
  </w:style>
  <w:style w:type="character" w:customStyle="1" w:styleId="af7">
    <w:name w:val="Подзаголовок Знак"/>
    <w:basedOn w:val="a1"/>
    <w:link w:val="af6"/>
    <w:uiPriority w:val="11"/>
    <w:rsid w:val="00630285"/>
    <w:rPr>
      <w:rFonts w:ascii="Times New Roman" w:eastAsiaTheme="minorEastAsia" w:hAnsi="Times New Roman"/>
      <w:b/>
      <w:spacing w:val="15"/>
      <w:sz w:val="28"/>
      <w:lang w:eastAsia="ru-RU"/>
    </w:rPr>
  </w:style>
  <w:style w:type="table" w:styleId="af8">
    <w:name w:val="Table Grid"/>
    <w:basedOn w:val="a2"/>
    <w:uiPriority w:val="59"/>
    <w:rsid w:val="00802C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OC Heading"/>
    <w:basedOn w:val="1"/>
    <w:next w:val="a0"/>
    <w:uiPriority w:val="39"/>
    <w:unhideWhenUsed/>
    <w:qFormat/>
    <w:rsid w:val="00F17D69"/>
    <w:pPr>
      <w:keepLines/>
      <w:autoSpaceDE/>
      <w:autoSpaceDN/>
      <w:spacing w:before="240" w:line="259" w:lineRule="auto"/>
      <w:ind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0"/>
    <w:next w:val="a0"/>
    <w:autoRedefine/>
    <w:uiPriority w:val="39"/>
    <w:unhideWhenUsed/>
    <w:rsid w:val="00F17D69"/>
    <w:pPr>
      <w:spacing w:after="100"/>
    </w:pPr>
  </w:style>
  <w:style w:type="paragraph" w:styleId="28">
    <w:name w:val="toc 2"/>
    <w:basedOn w:val="a0"/>
    <w:next w:val="a0"/>
    <w:autoRedefine/>
    <w:uiPriority w:val="39"/>
    <w:unhideWhenUsed/>
    <w:rsid w:val="00F17D69"/>
    <w:pPr>
      <w:spacing w:after="100" w:line="259" w:lineRule="auto"/>
      <w:ind w:left="220"/>
    </w:pPr>
    <w:rPr>
      <w:rFonts w:asciiTheme="minorHAnsi" w:eastAsiaTheme="minorEastAsia" w:hAnsiTheme="minorHAnsi"/>
    </w:rPr>
  </w:style>
  <w:style w:type="paragraph" w:styleId="31">
    <w:name w:val="toc 3"/>
    <w:basedOn w:val="a0"/>
    <w:next w:val="a0"/>
    <w:autoRedefine/>
    <w:uiPriority w:val="39"/>
    <w:unhideWhenUsed/>
    <w:rsid w:val="00F17D69"/>
    <w:pPr>
      <w:spacing w:after="100" w:line="259" w:lineRule="auto"/>
      <w:ind w:left="440"/>
    </w:pPr>
    <w:rPr>
      <w:rFonts w:asciiTheme="minorHAnsi" w:eastAsiaTheme="minorEastAsia" w:hAnsiTheme="minorHAnsi"/>
    </w:rPr>
  </w:style>
  <w:style w:type="paragraph" w:styleId="afa">
    <w:name w:val="Balloon Text"/>
    <w:basedOn w:val="a0"/>
    <w:link w:val="afb"/>
    <w:uiPriority w:val="99"/>
    <w:semiHidden/>
    <w:unhideWhenUsed/>
    <w:rsid w:val="003E6B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1"/>
    <w:link w:val="afa"/>
    <w:uiPriority w:val="99"/>
    <w:semiHidden/>
    <w:rsid w:val="003E6B8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ts7">
    <w:name w:val="ts7"/>
    <w:basedOn w:val="a1"/>
    <w:rsid w:val="00C01622"/>
  </w:style>
  <w:style w:type="character" w:customStyle="1" w:styleId="ts8">
    <w:name w:val="ts8"/>
    <w:basedOn w:val="a1"/>
    <w:rsid w:val="00C01622"/>
  </w:style>
  <w:style w:type="table" w:customStyle="1" w:styleId="12">
    <w:name w:val="Сетка таблицы1"/>
    <w:basedOn w:val="a2"/>
    <w:next w:val="af8"/>
    <w:uiPriority w:val="59"/>
    <w:rsid w:val="00C37A9C"/>
    <w:pPr>
      <w:spacing w:after="0" w:line="240" w:lineRule="auto"/>
    </w:pPr>
    <w:rPr>
      <w:rFonts w:ascii="Times New Roman" w:hAnsi="Times New Roman"/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c">
    <w:name w:val="line number"/>
    <w:basedOn w:val="a1"/>
    <w:uiPriority w:val="99"/>
    <w:semiHidden/>
    <w:unhideWhenUsed/>
    <w:rsid w:val="00D4775E"/>
  </w:style>
  <w:style w:type="character" w:customStyle="1" w:styleId="20">
    <w:name w:val="Заголовок 2 Знак"/>
    <w:basedOn w:val="a1"/>
    <w:link w:val="2"/>
    <w:uiPriority w:val="9"/>
    <w:rsid w:val="004C39CC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4C39C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4C39C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4C39C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4C39CC"/>
    <w:rPr>
      <w:rFonts w:ascii="Times New Roman" w:eastAsia="Times New Roman" w:hAnsi="Times New Roman" w:cs="Times New Roman"/>
      <w:b/>
      <w:bCs/>
      <w:sz w:val="15"/>
      <w:szCs w:val="15"/>
      <w:lang w:eastAsia="ru-RU"/>
    </w:rPr>
  </w:style>
  <w:style w:type="character" w:customStyle="1" w:styleId="Bodytext">
    <w:name w:val="Body text_"/>
    <w:basedOn w:val="a1"/>
    <w:link w:val="13"/>
    <w:rsid w:val="004C39CC"/>
    <w:rPr>
      <w:sz w:val="23"/>
      <w:szCs w:val="23"/>
      <w:shd w:val="clear" w:color="auto" w:fill="FFFFFF"/>
    </w:rPr>
  </w:style>
  <w:style w:type="paragraph" w:customStyle="1" w:styleId="13">
    <w:name w:val="Основной текст1"/>
    <w:basedOn w:val="a0"/>
    <w:link w:val="Bodytext"/>
    <w:rsid w:val="004C39CC"/>
    <w:pPr>
      <w:shd w:val="clear" w:color="auto" w:fill="FFFFFF"/>
      <w:spacing w:after="0" w:line="274" w:lineRule="exact"/>
      <w:jc w:val="both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customStyle="1" w:styleId="14">
    <w:name w:val="Основной текст Знак1"/>
    <w:basedOn w:val="a1"/>
    <w:rsid w:val="004C39C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Абзац списка1"/>
    <w:basedOn w:val="a0"/>
    <w:qFormat/>
    <w:rsid w:val="004C39CC"/>
    <w:pPr>
      <w:ind w:left="720"/>
      <w:contextualSpacing/>
    </w:pPr>
  </w:style>
  <w:style w:type="character" w:customStyle="1" w:styleId="32">
    <w:name w:val="Основной текст (3)_"/>
    <w:basedOn w:val="a1"/>
    <w:link w:val="33"/>
    <w:rsid w:val="004C39CC"/>
    <w:rPr>
      <w:sz w:val="23"/>
      <w:szCs w:val="23"/>
      <w:shd w:val="clear" w:color="auto" w:fill="FFFFFF"/>
    </w:rPr>
  </w:style>
  <w:style w:type="paragraph" w:customStyle="1" w:styleId="33">
    <w:name w:val="Основной текст (3)"/>
    <w:basedOn w:val="a0"/>
    <w:link w:val="32"/>
    <w:rsid w:val="004C39CC"/>
    <w:pPr>
      <w:shd w:val="clear" w:color="auto" w:fill="FFFFFF"/>
      <w:spacing w:after="0" w:line="269" w:lineRule="exact"/>
      <w:jc w:val="both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customStyle="1" w:styleId="Bodytext3">
    <w:name w:val="Body text (3)_"/>
    <w:basedOn w:val="a1"/>
    <w:link w:val="Bodytext30"/>
    <w:locked/>
    <w:rsid w:val="004C39CC"/>
    <w:rPr>
      <w:sz w:val="23"/>
      <w:szCs w:val="23"/>
      <w:shd w:val="clear" w:color="auto" w:fill="FFFFFF"/>
    </w:rPr>
  </w:style>
  <w:style w:type="paragraph" w:customStyle="1" w:styleId="Bodytext30">
    <w:name w:val="Body text (3)"/>
    <w:basedOn w:val="a0"/>
    <w:link w:val="Bodytext3"/>
    <w:rsid w:val="004C39CC"/>
    <w:pPr>
      <w:shd w:val="clear" w:color="auto" w:fill="FFFFFF"/>
      <w:spacing w:after="0" w:line="269" w:lineRule="exact"/>
      <w:jc w:val="both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customStyle="1" w:styleId="apple-converted-space">
    <w:name w:val="apple-converted-space"/>
    <w:basedOn w:val="a1"/>
    <w:rsid w:val="004C39CC"/>
  </w:style>
  <w:style w:type="character" w:customStyle="1" w:styleId="HTML">
    <w:name w:val="Стандартный HTML Знак"/>
    <w:basedOn w:val="a1"/>
    <w:link w:val="HTML0"/>
    <w:uiPriority w:val="99"/>
    <w:semiHidden/>
    <w:rsid w:val="004C39C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0"/>
    <w:link w:val="HTML"/>
    <w:uiPriority w:val="99"/>
    <w:semiHidden/>
    <w:unhideWhenUsed/>
    <w:rsid w:val="004C39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1"/>
    <w:basedOn w:val="a1"/>
    <w:uiPriority w:val="99"/>
    <w:semiHidden/>
    <w:rsid w:val="004C39CC"/>
    <w:rPr>
      <w:rFonts w:ascii="Consolas" w:eastAsia="Times New Roman" w:hAnsi="Consolas" w:cs="Consolas"/>
      <w:sz w:val="20"/>
      <w:szCs w:val="20"/>
      <w:lang w:eastAsia="ru-RU"/>
    </w:rPr>
  </w:style>
  <w:style w:type="paragraph" w:customStyle="1" w:styleId="head">
    <w:name w:val="head"/>
    <w:basedOn w:val="a0"/>
    <w:rsid w:val="004C39CC"/>
    <w:pPr>
      <w:pBdr>
        <w:top w:val="single" w:sz="6" w:space="0" w:color="FFFFFF"/>
        <w:bottom w:val="single" w:sz="6" w:space="0" w:color="FFFFFF"/>
      </w:pBdr>
      <w:shd w:val="clear" w:color="auto" w:fill="ABBBD8"/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zagol">
    <w:name w:val="zagol"/>
    <w:basedOn w:val="a0"/>
    <w:rsid w:val="004C39CC"/>
    <w:pPr>
      <w:spacing w:after="0" w:line="240" w:lineRule="auto"/>
      <w:jc w:val="center"/>
    </w:pPr>
    <w:rPr>
      <w:rFonts w:ascii="Times New Roman" w:hAnsi="Times New Roman"/>
      <w:sz w:val="20"/>
      <w:szCs w:val="20"/>
    </w:rPr>
  </w:style>
  <w:style w:type="paragraph" w:customStyle="1" w:styleId="searchb">
    <w:name w:val="search_b"/>
    <w:basedOn w:val="a0"/>
    <w:rsid w:val="004C39CC"/>
    <w:pPr>
      <w:shd w:val="clear" w:color="auto" w:fill="D49545"/>
      <w:spacing w:before="60" w:after="30" w:line="240" w:lineRule="auto"/>
      <w:jc w:val="center"/>
    </w:pPr>
    <w:rPr>
      <w:rFonts w:ascii="Verdana" w:hAnsi="Verdana"/>
      <w:b/>
      <w:bCs/>
      <w:color w:val="333333"/>
      <w:sz w:val="20"/>
      <w:szCs w:val="20"/>
    </w:rPr>
  </w:style>
  <w:style w:type="paragraph" w:customStyle="1" w:styleId="searcht">
    <w:name w:val="search_t"/>
    <w:basedOn w:val="a0"/>
    <w:rsid w:val="004C39CC"/>
    <w:pPr>
      <w:spacing w:before="30" w:after="30" w:line="240" w:lineRule="auto"/>
    </w:pPr>
    <w:rPr>
      <w:rFonts w:ascii="Verdana" w:hAnsi="Verdana"/>
      <w:sz w:val="20"/>
      <w:szCs w:val="20"/>
    </w:rPr>
  </w:style>
  <w:style w:type="paragraph" w:customStyle="1" w:styleId="pagenamediv">
    <w:name w:val="pagename_div"/>
    <w:basedOn w:val="a0"/>
    <w:rsid w:val="004C39CC"/>
    <w:pPr>
      <w:pBdr>
        <w:left w:val="single" w:sz="12" w:space="23" w:color="89D672"/>
        <w:bottom w:val="single" w:sz="12" w:space="5" w:color="F0FAED"/>
      </w:pBdr>
      <w:shd w:val="clear" w:color="auto" w:fill="A1DD8F"/>
      <w:spacing w:before="30" w:after="30" w:line="240" w:lineRule="auto"/>
    </w:pPr>
    <w:rPr>
      <w:rFonts w:ascii="Times New Roman" w:hAnsi="Times New Roman"/>
      <w:color w:val="395531"/>
      <w:sz w:val="30"/>
      <w:szCs w:val="30"/>
    </w:rPr>
  </w:style>
  <w:style w:type="paragraph" w:customStyle="1" w:styleId="menulinevert">
    <w:name w:val="menu_line_vert"/>
    <w:basedOn w:val="a0"/>
    <w:rsid w:val="004C39CC"/>
    <w:pPr>
      <w:spacing w:before="30" w:after="30" w:line="240" w:lineRule="auto"/>
      <w:textAlignment w:val="top"/>
    </w:pPr>
    <w:rPr>
      <w:rFonts w:ascii="Times New Roman" w:hAnsi="Times New Roman"/>
      <w:sz w:val="20"/>
      <w:szCs w:val="20"/>
    </w:rPr>
  </w:style>
  <w:style w:type="paragraph" w:customStyle="1" w:styleId="menulinevert2">
    <w:name w:val="menu_line_vert2"/>
    <w:basedOn w:val="a0"/>
    <w:rsid w:val="004C39CC"/>
    <w:pPr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logo">
    <w:name w:val="logo"/>
    <w:basedOn w:val="a0"/>
    <w:rsid w:val="004C39CC"/>
    <w:pPr>
      <w:spacing w:before="30" w:after="30" w:line="240" w:lineRule="auto"/>
      <w:textAlignment w:val="bottom"/>
    </w:pPr>
    <w:rPr>
      <w:rFonts w:ascii="Times New Roman" w:hAnsi="Times New Roman"/>
      <w:sz w:val="20"/>
      <w:szCs w:val="20"/>
    </w:rPr>
  </w:style>
  <w:style w:type="paragraph" w:customStyle="1" w:styleId="text">
    <w:name w:val="text"/>
    <w:basedOn w:val="a0"/>
    <w:rsid w:val="004C39CC"/>
    <w:pPr>
      <w:spacing w:before="30" w:after="30" w:line="240" w:lineRule="auto"/>
      <w:ind w:left="30" w:right="30"/>
    </w:pPr>
    <w:rPr>
      <w:rFonts w:ascii="Times New Roman" w:hAnsi="Times New Roman"/>
      <w:sz w:val="20"/>
      <w:szCs w:val="20"/>
    </w:rPr>
  </w:style>
  <w:style w:type="paragraph" w:customStyle="1" w:styleId="fotopic">
    <w:name w:val="foto_pic"/>
    <w:basedOn w:val="a0"/>
    <w:rsid w:val="004C39CC"/>
    <w:pPr>
      <w:pBdr>
        <w:top w:val="single" w:sz="6" w:space="0" w:color="2F467B"/>
        <w:left w:val="single" w:sz="6" w:space="0" w:color="2F467B"/>
        <w:bottom w:val="single" w:sz="6" w:space="0" w:color="2F467B"/>
        <w:right w:val="single" w:sz="6" w:space="0" w:color="2F467B"/>
      </w:pBdr>
      <w:shd w:val="clear" w:color="auto" w:fill="A1DD8F"/>
      <w:spacing w:before="30" w:after="30" w:line="240" w:lineRule="auto"/>
      <w:ind w:left="30" w:right="30"/>
      <w:textAlignment w:val="center"/>
    </w:pPr>
    <w:rPr>
      <w:rFonts w:ascii="Times New Roman" w:hAnsi="Times New Roman"/>
      <w:sz w:val="20"/>
      <w:szCs w:val="20"/>
    </w:rPr>
  </w:style>
  <w:style w:type="paragraph" w:customStyle="1" w:styleId="fotogor">
    <w:name w:val="foto_gor"/>
    <w:basedOn w:val="a0"/>
    <w:rsid w:val="004C39CC"/>
    <w:pPr>
      <w:spacing w:before="30" w:after="30" w:line="240" w:lineRule="auto"/>
      <w:ind w:left="30" w:right="30"/>
    </w:pPr>
    <w:rPr>
      <w:rFonts w:ascii="Times New Roman" w:hAnsi="Times New Roman"/>
      <w:sz w:val="20"/>
      <w:szCs w:val="20"/>
    </w:rPr>
  </w:style>
  <w:style w:type="paragraph" w:customStyle="1" w:styleId="fototext">
    <w:name w:val="foto_text"/>
    <w:basedOn w:val="a0"/>
    <w:rsid w:val="004C39CC"/>
    <w:pPr>
      <w:spacing w:before="30" w:after="30" w:line="240" w:lineRule="auto"/>
      <w:ind w:left="75"/>
    </w:pPr>
    <w:rPr>
      <w:rFonts w:ascii="Times New Roman" w:hAnsi="Times New Roman"/>
      <w:sz w:val="20"/>
      <w:szCs w:val="20"/>
    </w:rPr>
  </w:style>
  <w:style w:type="paragraph" w:customStyle="1" w:styleId="col1">
    <w:name w:val="col1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1sel">
    <w:name w:val="col1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2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1click">
    <w:name w:val="col1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2">
    <w:name w:val="col2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19D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2sel">
    <w:name w:val="col2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ED86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2click">
    <w:name w:val="col2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3">
    <w:name w:val="col3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ECBD77"/>
      <w:spacing w:before="30" w:after="30" w:line="240" w:lineRule="auto"/>
    </w:pPr>
    <w:rPr>
      <w:rFonts w:ascii="Times New Roman" w:hAnsi="Times New Roman"/>
      <w:b/>
      <w:bCs/>
      <w:color w:val="000000"/>
      <w:sz w:val="20"/>
      <w:szCs w:val="20"/>
    </w:rPr>
  </w:style>
  <w:style w:type="paragraph" w:customStyle="1" w:styleId="col3sel">
    <w:name w:val="col3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ECBD77"/>
      <w:spacing w:before="30" w:after="30" w:line="240" w:lineRule="auto"/>
    </w:pPr>
    <w:rPr>
      <w:rFonts w:ascii="Times New Roman" w:hAnsi="Times New Roman"/>
      <w:b/>
      <w:bCs/>
      <w:color w:val="000000"/>
      <w:sz w:val="20"/>
      <w:szCs w:val="20"/>
    </w:rPr>
  </w:style>
  <w:style w:type="paragraph" w:customStyle="1" w:styleId="col3click">
    <w:name w:val="col3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4">
    <w:name w:val="col4"/>
    <w:basedOn w:val="a0"/>
    <w:rsid w:val="004C39CC"/>
    <w:pPr>
      <w:pBdr>
        <w:top w:val="dotted" w:sz="6" w:space="0" w:color="auto"/>
        <w:left w:val="dotted" w:sz="6" w:space="0" w:color="auto"/>
        <w:bottom w:val="dotted" w:sz="6" w:space="0" w:color="auto"/>
        <w:right w:val="dotted" w:sz="6" w:space="0" w:color="auto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4sel">
    <w:name w:val="col4_sel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2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col4click">
    <w:name w:val="col4_click"/>
    <w:basedOn w:val="a0"/>
    <w:rsid w:val="004C39CC"/>
    <w:pPr>
      <w:pBdr>
        <w:top w:val="single" w:sz="6" w:space="0" w:color="EFC98F"/>
        <w:left w:val="single" w:sz="6" w:space="0" w:color="EFC98F"/>
        <w:bottom w:val="single" w:sz="6" w:space="0" w:color="EFC98F"/>
        <w:right w:val="single" w:sz="6" w:space="0" w:color="EFC98F"/>
      </w:pBdr>
      <w:shd w:val="clear" w:color="auto" w:fill="FFFFAC"/>
      <w:spacing w:before="30" w:after="30" w:line="240" w:lineRule="auto"/>
    </w:pPr>
    <w:rPr>
      <w:rFonts w:ascii="Times New Roman" w:hAnsi="Times New Roman"/>
      <w:color w:val="000000"/>
      <w:sz w:val="20"/>
      <w:szCs w:val="20"/>
    </w:rPr>
  </w:style>
  <w:style w:type="paragraph" w:customStyle="1" w:styleId="block">
    <w:name w:val="block"/>
    <w:basedOn w:val="a0"/>
    <w:rsid w:val="004C39CC"/>
    <w:pPr>
      <w:pBdr>
        <w:top w:val="single" w:sz="6" w:space="0" w:color="FFE38C"/>
        <w:left w:val="single" w:sz="6" w:space="0" w:color="FFE38C"/>
        <w:bottom w:val="single" w:sz="6" w:space="0" w:color="FFE38C"/>
        <w:right w:val="single" w:sz="6" w:space="0" w:color="FFE38C"/>
      </w:pBdr>
      <w:shd w:val="clear" w:color="auto" w:fill="FFFFB0"/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blockselect">
    <w:name w:val="block_select"/>
    <w:basedOn w:val="a0"/>
    <w:rsid w:val="004C39CC"/>
    <w:pPr>
      <w:pBdr>
        <w:top w:val="single" w:sz="6" w:space="0" w:color="FFE38C"/>
        <w:left w:val="single" w:sz="6" w:space="0" w:color="FFE38C"/>
        <w:bottom w:val="single" w:sz="6" w:space="0" w:color="FFE38C"/>
        <w:right w:val="single" w:sz="6" w:space="0" w:color="FFE38C"/>
      </w:pBdr>
      <w:shd w:val="clear" w:color="auto" w:fill="FFE38C"/>
      <w:spacing w:before="30" w:after="30" w:line="240" w:lineRule="auto"/>
    </w:pPr>
    <w:rPr>
      <w:rFonts w:ascii="Times New Roman" w:hAnsi="Times New Roman"/>
      <w:sz w:val="20"/>
      <w:szCs w:val="20"/>
    </w:rPr>
  </w:style>
  <w:style w:type="paragraph" w:customStyle="1" w:styleId="freetab">
    <w:name w:val="freetab"/>
    <w:basedOn w:val="a0"/>
    <w:rsid w:val="004C39CC"/>
    <w:pPr>
      <w:pBdr>
        <w:top w:val="dashed" w:sz="6" w:space="0" w:color="8B8B8B"/>
        <w:left w:val="dashed" w:sz="6" w:space="0" w:color="8B8B8B"/>
        <w:bottom w:val="dashed" w:sz="6" w:space="0" w:color="8B8B8B"/>
        <w:right w:val="dashed" w:sz="6" w:space="0" w:color="8B8B8B"/>
      </w:pBdr>
      <w:spacing w:before="30" w:after="30" w:line="240" w:lineRule="auto"/>
    </w:pPr>
    <w:rPr>
      <w:rFonts w:ascii="Times New Roman" w:hAnsi="Times New Roman"/>
      <w:sz w:val="20"/>
      <w:szCs w:val="20"/>
    </w:rPr>
  </w:style>
  <w:style w:type="numbering" w:customStyle="1" w:styleId="16">
    <w:name w:val="Нет списка1"/>
    <w:next w:val="a3"/>
    <w:uiPriority w:val="99"/>
    <w:semiHidden/>
    <w:unhideWhenUsed/>
    <w:rsid w:val="004C39CC"/>
  </w:style>
  <w:style w:type="table" w:customStyle="1" w:styleId="29">
    <w:name w:val="Сетка таблицы2"/>
    <w:basedOn w:val="a2"/>
    <w:next w:val="af8"/>
    <w:uiPriority w:val="59"/>
    <w:rsid w:val="004C39C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odytext2">
    <w:name w:val="Body text (2)_"/>
    <w:basedOn w:val="a1"/>
    <w:link w:val="Bodytext20"/>
    <w:locked/>
    <w:rsid w:val="004C39CC"/>
    <w:rPr>
      <w:sz w:val="23"/>
      <w:szCs w:val="23"/>
      <w:shd w:val="clear" w:color="auto" w:fill="FFFFFF"/>
    </w:rPr>
  </w:style>
  <w:style w:type="paragraph" w:customStyle="1" w:styleId="Bodytext20">
    <w:name w:val="Body text (2)"/>
    <w:basedOn w:val="a0"/>
    <w:link w:val="Bodytext2"/>
    <w:rsid w:val="004C39CC"/>
    <w:pPr>
      <w:shd w:val="clear" w:color="auto" w:fill="FFFFFF"/>
      <w:spacing w:before="660" w:after="660" w:line="408" w:lineRule="exact"/>
      <w:jc w:val="center"/>
    </w:pPr>
    <w:rPr>
      <w:rFonts w:asciiTheme="minorHAnsi" w:eastAsiaTheme="minorHAnsi" w:hAnsiTheme="minorHAnsi" w:cstheme="minorBidi"/>
      <w:sz w:val="23"/>
      <w:szCs w:val="23"/>
      <w:lang w:eastAsia="en-US"/>
    </w:rPr>
  </w:style>
  <w:style w:type="character" w:styleId="afd">
    <w:name w:val="FollowedHyperlink"/>
    <w:basedOn w:val="a1"/>
    <w:uiPriority w:val="99"/>
    <w:semiHidden/>
    <w:unhideWhenUsed/>
    <w:rsid w:val="004C39CC"/>
    <w:rPr>
      <w:color w:val="954F72" w:themeColor="followedHyperlink"/>
      <w:u w:val="single"/>
    </w:rPr>
  </w:style>
  <w:style w:type="paragraph" w:customStyle="1" w:styleId="c25">
    <w:name w:val="c25"/>
    <w:basedOn w:val="a0"/>
    <w:rsid w:val="00A56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34">
    <w:name w:val="c34"/>
    <w:basedOn w:val="a1"/>
    <w:rsid w:val="00A56B7C"/>
  </w:style>
  <w:style w:type="paragraph" w:customStyle="1" w:styleId="c85">
    <w:name w:val="c85"/>
    <w:basedOn w:val="a0"/>
    <w:rsid w:val="00A56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4">
    <w:name w:val="c4"/>
    <w:basedOn w:val="a1"/>
    <w:rsid w:val="00A56B7C"/>
  </w:style>
  <w:style w:type="paragraph" w:customStyle="1" w:styleId="c83">
    <w:name w:val="c83"/>
    <w:basedOn w:val="a0"/>
    <w:rsid w:val="00A56B7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c8">
    <w:name w:val="c8"/>
    <w:basedOn w:val="a1"/>
    <w:rsid w:val="00A56B7C"/>
  </w:style>
  <w:style w:type="paragraph" w:customStyle="1" w:styleId="afe">
    <w:name w:val="Текст_Без отступа"/>
    <w:basedOn w:val="aff"/>
    <w:uiPriority w:val="2"/>
    <w:qFormat/>
    <w:rsid w:val="001466EA"/>
    <w:pPr>
      <w:ind w:firstLine="0"/>
    </w:pPr>
  </w:style>
  <w:style w:type="paragraph" w:customStyle="1" w:styleId="aff">
    <w:name w:val="Текст_Абзац"/>
    <w:uiPriority w:val="2"/>
    <w:qFormat/>
    <w:rsid w:val="001466EA"/>
    <w:pPr>
      <w:spacing w:after="120" w:line="240" w:lineRule="auto"/>
      <w:ind w:firstLine="340"/>
      <w:contextualSpacing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f0">
    <w:name w:val="СМ_заголовок"/>
    <w:basedOn w:val="afe"/>
    <w:uiPriority w:val="1"/>
    <w:qFormat/>
    <w:rsid w:val="001466EA"/>
    <w:rPr>
      <w:i/>
      <w:u w:val="single"/>
    </w:rPr>
  </w:style>
  <w:style w:type="paragraph" w:customStyle="1" w:styleId="-">
    <w:name w:val="Текст-Центр"/>
    <w:basedOn w:val="afe"/>
    <w:uiPriority w:val="2"/>
    <w:qFormat/>
    <w:rsid w:val="001466EA"/>
    <w:pPr>
      <w:jc w:val="center"/>
    </w:pPr>
  </w:style>
  <w:style w:type="paragraph" w:customStyle="1" w:styleId="aff1">
    <w:name w:val="Ответ_Центр"/>
    <w:basedOn w:val="a0"/>
    <w:qFormat/>
    <w:rsid w:val="001466EA"/>
    <w:pPr>
      <w:spacing w:after="60" w:line="240" w:lineRule="auto"/>
      <w:jc w:val="center"/>
    </w:pPr>
    <w:rPr>
      <w:rFonts w:ascii="Times New Roman" w:hAnsi="Times New Roman"/>
      <w:sz w:val="24"/>
      <w:szCs w:val="24"/>
    </w:rPr>
  </w:style>
  <w:style w:type="paragraph" w:customStyle="1" w:styleId="aff2">
    <w:name w:val="Вопрос"/>
    <w:link w:val="aff3"/>
    <w:qFormat/>
    <w:rsid w:val="001466EA"/>
    <w:pPr>
      <w:keepNext/>
      <w:spacing w:before="120" w:after="120" w:line="240" w:lineRule="auto"/>
      <w:ind w:left="113"/>
      <w:jc w:val="both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3">
    <w:name w:val="Вопрос Знак"/>
    <w:link w:val="aff2"/>
    <w:rsid w:val="001466EA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customStyle="1" w:styleId="a">
    <w:name w:val="Текст_Маркер"/>
    <w:uiPriority w:val="2"/>
    <w:qFormat/>
    <w:rsid w:val="001466EA"/>
    <w:pPr>
      <w:numPr>
        <w:numId w:val="7"/>
      </w:numPr>
      <w:tabs>
        <w:tab w:val="left" w:pos="680"/>
      </w:tabs>
      <w:spacing w:after="12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f4">
    <w:name w:val="СМ"/>
    <w:basedOn w:val="a0"/>
    <w:qFormat/>
    <w:rsid w:val="001466EA"/>
    <w:pPr>
      <w:spacing w:after="120"/>
      <w:ind w:firstLine="709"/>
      <w:jc w:val="both"/>
    </w:pPr>
    <w:rPr>
      <w:rFonts w:ascii="Times New Roman" w:hAnsi="Times New Roman"/>
      <w:sz w:val="24"/>
      <w:szCs w:val="28"/>
    </w:rPr>
  </w:style>
  <w:style w:type="paragraph" w:customStyle="1" w:styleId="c149">
    <w:name w:val="c149"/>
    <w:basedOn w:val="a0"/>
    <w:rsid w:val="00C7157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table" w:customStyle="1" w:styleId="41">
    <w:name w:val="Сетка таблицы4"/>
    <w:basedOn w:val="a2"/>
    <w:next w:val="af8"/>
    <w:uiPriority w:val="59"/>
    <w:rsid w:val="007F1FBC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48">
    <w:name w:val="Font Style48"/>
    <w:uiPriority w:val="99"/>
    <w:rsid w:val="0034284C"/>
    <w:rPr>
      <w:rFonts w:ascii="Times New Roman" w:hAnsi="Times New Roman" w:cs="Times New Roman"/>
      <w:sz w:val="22"/>
      <w:szCs w:val="22"/>
    </w:rPr>
  </w:style>
  <w:style w:type="paragraph" w:customStyle="1" w:styleId="FR3">
    <w:name w:val="FR3"/>
    <w:rsid w:val="0034284C"/>
    <w:pPr>
      <w:widowControl w:val="0"/>
      <w:autoSpaceDE w:val="0"/>
      <w:autoSpaceDN w:val="0"/>
      <w:adjustRightInd w:val="0"/>
      <w:spacing w:after="0" w:line="300" w:lineRule="auto"/>
      <w:ind w:left="40" w:firstLine="680"/>
    </w:pPr>
    <w:rPr>
      <w:rFonts w:ascii="Arial" w:eastAsia="Times New Roman" w:hAnsi="Arial" w:cs="Arial"/>
      <w:sz w:val="24"/>
      <w:szCs w:val="24"/>
      <w:lang w:eastAsia="ru-RU"/>
    </w:rPr>
  </w:style>
  <w:style w:type="numbering" w:customStyle="1" w:styleId="2a">
    <w:name w:val="Нет списка2"/>
    <w:next w:val="a3"/>
    <w:uiPriority w:val="99"/>
    <w:semiHidden/>
    <w:unhideWhenUsed/>
    <w:rsid w:val="001D2892"/>
  </w:style>
  <w:style w:type="paragraph" w:customStyle="1" w:styleId="msonormal0">
    <w:name w:val="msonormal"/>
    <w:basedOn w:val="a0"/>
    <w:rsid w:val="001D2892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Default">
    <w:name w:val="Default"/>
    <w:rsid w:val="00AE0EF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34">
    <w:name w:val="Сетка таблицы3"/>
    <w:basedOn w:val="a2"/>
    <w:next w:val="af8"/>
    <w:uiPriority w:val="59"/>
    <w:rsid w:val="00A5350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">
    <w:name w:val="Unresolved Mention"/>
    <w:basedOn w:val="a1"/>
    <w:uiPriority w:val="99"/>
    <w:semiHidden/>
    <w:unhideWhenUsed/>
    <w:rsid w:val="0039587F"/>
    <w:rPr>
      <w:color w:val="605E5C"/>
      <w:shd w:val="clear" w:color="auto" w:fill="E1DFDD"/>
    </w:rPr>
  </w:style>
  <w:style w:type="table" w:customStyle="1" w:styleId="TableNormal">
    <w:name w:val="Table Normal"/>
    <w:uiPriority w:val="2"/>
    <w:semiHidden/>
    <w:unhideWhenUsed/>
    <w:qFormat/>
    <w:rsid w:val="00550435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550435"/>
    <w:pPr>
      <w:widowControl w:val="0"/>
      <w:autoSpaceDE w:val="0"/>
      <w:autoSpaceDN w:val="0"/>
      <w:spacing w:after="0" w:line="240" w:lineRule="auto"/>
    </w:pPr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57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7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9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8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1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7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27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38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2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4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22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80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12" w:space="1" w:color="000000"/>
            <w:right w:val="none" w:sz="0" w:space="0" w:color="auto"/>
          </w:divBdr>
        </w:div>
      </w:divsChild>
    </w:div>
    <w:div w:id="128099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1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15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1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55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0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32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4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1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98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97269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939844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68715">
              <w:marLeft w:val="63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7939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23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3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915350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5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3443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75707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7975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470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0943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084722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13179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76208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79828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76028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398600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1127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450107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83794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43549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29195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44002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4.xml"/><Relationship Id="rId18" Type="http://schemas.openxmlformats.org/officeDocument/2006/relationships/hyperlink" Target="http://www.drevniymir.ru" TargetMode="External"/><Relationship Id="rId26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hyperlink" Target="http://www.svarka.net" TargetMode="External"/><Relationship Id="rId25" Type="http://schemas.openxmlformats.org/officeDocument/2006/relationships/image" Target="media/image5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www.svarka-reska.ru" TargetMode="External"/><Relationship Id="rId20" Type="http://schemas.openxmlformats.org/officeDocument/2006/relationships/image" Target="media/image2.png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oleObject" Target="embeddings/oleObject2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URL:https://www.urait.ru/bcode/516862" TargetMode="External"/><Relationship Id="rId23" Type="http://schemas.openxmlformats.org/officeDocument/2006/relationships/image" Target="media/image4.emf"/><Relationship Id="rId28" Type="http://schemas.openxmlformats.org/officeDocument/2006/relationships/image" Target="media/image7.png"/><Relationship Id="rId10" Type="http://schemas.openxmlformats.org/officeDocument/2006/relationships/footer" Target="footer2.xml"/><Relationship Id="rId19" Type="http://schemas.openxmlformats.org/officeDocument/2006/relationships/hyperlink" Target="http://www.svarkainfo.ru" TargetMode="External"/><Relationship Id="rId31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URL:https://www.urait.ru/bcode/51307040" TargetMode="External"/><Relationship Id="rId22" Type="http://schemas.openxmlformats.org/officeDocument/2006/relationships/oleObject" Target="embeddings/oleObject1.bin"/><Relationship Id="rId27" Type="http://schemas.openxmlformats.org/officeDocument/2006/relationships/image" Target="media/image6.png"/><Relationship Id="rId30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2D7FED-AE2D-4C8E-8415-7CD9E38C85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50</Pages>
  <Words>9141</Words>
  <Characters>52106</Characters>
  <Application>Microsoft Office Word</Application>
  <DocSecurity>0</DocSecurity>
  <Lines>434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1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дм</cp:lastModifiedBy>
  <cp:revision>13</cp:revision>
  <cp:lastPrinted>2023-09-07T09:16:00Z</cp:lastPrinted>
  <dcterms:created xsi:type="dcterms:W3CDTF">2025-10-14T05:06:00Z</dcterms:created>
  <dcterms:modified xsi:type="dcterms:W3CDTF">2025-11-07T11:47:00Z</dcterms:modified>
</cp:coreProperties>
</file>